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7C31" w:rsidRPr="004A7793" w:rsidRDefault="00207C31">
      <w:pPr>
        <w:widowControl/>
        <w:jc w:val="left"/>
        <w:rPr>
          <w:rFonts w:hint="eastAsia"/>
          <w:i/>
          <w:sz w:val="28"/>
        </w:rPr>
      </w:pPr>
    </w:p>
    <w:p w:rsidR="00207C31" w:rsidRDefault="00207C31">
      <w:pPr>
        <w:widowControl/>
        <w:jc w:val="left"/>
        <w:rPr>
          <w:sz w:val="28"/>
        </w:rPr>
      </w:pPr>
    </w:p>
    <w:p w:rsidR="006E5CB0" w:rsidRPr="00207C31" w:rsidRDefault="006E5CB0">
      <w:pPr>
        <w:widowControl/>
        <w:jc w:val="left"/>
        <w:rPr>
          <w:sz w:val="28"/>
        </w:rPr>
      </w:pPr>
    </w:p>
    <w:p w:rsidR="00207C31" w:rsidRPr="00207C31" w:rsidRDefault="00207C31">
      <w:pPr>
        <w:widowControl/>
        <w:jc w:val="left"/>
        <w:rPr>
          <w:sz w:val="28"/>
        </w:rPr>
      </w:pPr>
    </w:p>
    <w:p w:rsidR="00207C31" w:rsidRPr="00016264" w:rsidRDefault="00207C31" w:rsidP="00016264">
      <w:pPr>
        <w:widowControl/>
        <w:jc w:val="center"/>
        <w:rPr>
          <w:b/>
          <w:sz w:val="52"/>
          <w:szCs w:val="52"/>
        </w:rPr>
      </w:pPr>
      <w:r w:rsidRPr="00016264">
        <w:rPr>
          <w:rFonts w:hint="eastAsia"/>
          <w:b/>
          <w:sz w:val="52"/>
          <w:szCs w:val="52"/>
        </w:rPr>
        <w:t>Mini</w:t>
      </w:r>
      <w:r w:rsidRPr="00016264">
        <w:rPr>
          <w:rFonts w:hint="eastAsia"/>
          <w:b/>
          <w:sz w:val="52"/>
          <w:szCs w:val="52"/>
        </w:rPr>
        <w:t>轻量级框架设计说明</w:t>
      </w:r>
    </w:p>
    <w:p w:rsidR="00207C31" w:rsidRPr="00207C31" w:rsidRDefault="00207C31">
      <w:pPr>
        <w:widowControl/>
        <w:jc w:val="left"/>
        <w:rPr>
          <w:sz w:val="28"/>
        </w:rPr>
      </w:pPr>
    </w:p>
    <w:p w:rsidR="00207C31" w:rsidRDefault="00207C31">
      <w:pPr>
        <w:widowControl/>
        <w:jc w:val="left"/>
        <w:rPr>
          <w:sz w:val="28"/>
        </w:rPr>
      </w:pPr>
    </w:p>
    <w:p w:rsidR="0033657D" w:rsidRDefault="0033657D">
      <w:pPr>
        <w:widowControl/>
        <w:jc w:val="left"/>
        <w:rPr>
          <w:sz w:val="28"/>
        </w:rPr>
      </w:pPr>
    </w:p>
    <w:p w:rsidR="0033657D" w:rsidRPr="00207C31" w:rsidRDefault="0033657D">
      <w:pPr>
        <w:widowControl/>
        <w:jc w:val="left"/>
        <w:rPr>
          <w:sz w:val="28"/>
        </w:rPr>
      </w:pPr>
    </w:p>
    <w:p w:rsidR="00207C31" w:rsidRDefault="00207C31">
      <w:pPr>
        <w:widowControl/>
        <w:jc w:val="left"/>
        <w:rPr>
          <w:sz w:val="28"/>
        </w:rPr>
      </w:pPr>
    </w:p>
    <w:p w:rsidR="007A36A4" w:rsidRDefault="007A36A4">
      <w:pPr>
        <w:widowControl/>
        <w:jc w:val="left"/>
        <w:rPr>
          <w:sz w:val="28"/>
        </w:rPr>
      </w:pPr>
    </w:p>
    <w:p w:rsidR="00C23BF9" w:rsidRPr="00110E16" w:rsidRDefault="00C23BF9">
      <w:pPr>
        <w:widowControl/>
        <w:jc w:val="left"/>
        <w:rPr>
          <w:sz w:val="28"/>
        </w:rPr>
      </w:pPr>
    </w:p>
    <w:p w:rsidR="007A36A4" w:rsidRDefault="007A36A4">
      <w:pPr>
        <w:widowControl/>
        <w:jc w:val="left"/>
        <w:rPr>
          <w:sz w:val="28"/>
        </w:rPr>
      </w:pPr>
    </w:p>
    <w:p w:rsidR="007A36A4" w:rsidRDefault="007A36A4">
      <w:pPr>
        <w:widowControl/>
        <w:jc w:val="left"/>
        <w:rPr>
          <w:sz w:val="28"/>
        </w:rPr>
      </w:pPr>
    </w:p>
    <w:p w:rsidR="00A04816" w:rsidRDefault="00A04816">
      <w:pPr>
        <w:widowControl/>
        <w:jc w:val="left"/>
        <w:rPr>
          <w:sz w:val="28"/>
        </w:rPr>
      </w:pPr>
    </w:p>
    <w:p w:rsidR="00A04816" w:rsidRDefault="00A04816">
      <w:pPr>
        <w:widowControl/>
        <w:jc w:val="left"/>
        <w:rPr>
          <w:sz w:val="28"/>
        </w:rPr>
      </w:pPr>
    </w:p>
    <w:p w:rsidR="007A36A4" w:rsidRDefault="007A36A4">
      <w:pPr>
        <w:widowControl/>
        <w:jc w:val="left"/>
        <w:rPr>
          <w:sz w:val="28"/>
        </w:rPr>
      </w:pPr>
    </w:p>
    <w:p w:rsidR="00833173" w:rsidRDefault="00780E97" w:rsidP="00780E97">
      <w:pPr>
        <w:widowControl/>
        <w:jc w:val="center"/>
        <w:rPr>
          <w:sz w:val="36"/>
        </w:rPr>
      </w:pPr>
      <w:r w:rsidRPr="00BD5858">
        <w:rPr>
          <w:rFonts w:hint="eastAsia"/>
          <w:sz w:val="36"/>
        </w:rPr>
        <w:t>2017-12-26</w:t>
      </w:r>
    </w:p>
    <w:p w:rsidR="00BA4200" w:rsidRPr="00BD5858" w:rsidRDefault="00BA4200" w:rsidP="00780E97">
      <w:pPr>
        <w:widowControl/>
        <w:jc w:val="center"/>
        <w:rPr>
          <w:sz w:val="36"/>
        </w:rPr>
      </w:pPr>
    </w:p>
    <w:p w:rsidR="00D26199" w:rsidRDefault="00D26199">
      <w:pPr>
        <w:widowControl/>
        <w:jc w:val="left"/>
        <w:rPr>
          <w:b/>
          <w:bCs/>
          <w:kern w:val="44"/>
          <w:sz w:val="44"/>
          <w:szCs w:val="44"/>
        </w:rPr>
      </w:pPr>
    </w:p>
    <w:p w:rsidR="00F02C80" w:rsidRDefault="00F02C80">
      <w:pPr>
        <w:widowControl/>
        <w:jc w:val="left"/>
        <w:rPr>
          <w:b/>
          <w:bCs/>
          <w:kern w:val="44"/>
          <w:sz w:val="44"/>
          <w:szCs w:val="44"/>
        </w:rPr>
        <w:sectPr w:rsidR="00F02C80" w:rsidSect="00134C6E">
          <w:pgSz w:w="11906" w:h="16838"/>
          <w:pgMar w:top="1418" w:right="1418" w:bottom="1418" w:left="1418" w:header="851" w:footer="992" w:gutter="0"/>
          <w:cols w:space="425"/>
          <w:docGrid w:type="lines" w:linePitch="312"/>
        </w:sectPr>
      </w:pPr>
    </w:p>
    <w:p w:rsidR="0036372F" w:rsidRDefault="0036372F" w:rsidP="0036372F">
      <w:pPr>
        <w:rPr>
          <w:szCs w:val="24"/>
        </w:rPr>
      </w:pPr>
    </w:p>
    <w:p w:rsidR="008A0119" w:rsidRDefault="00467196" w:rsidP="00572D34">
      <w:pPr>
        <w:jc w:val="center"/>
        <w:rPr>
          <w:b/>
          <w:sz w:val="28"/>
          <w:szCs w:val="24"/>
        </w:rPr>
      </w:pPr>
      <w:r w:rsidRPr="00572D34">
        <w:rPr>
          <w:rFonts w:hint="eastAsia"/>
          <w:b/>
          <w:sz w:val="28"/>
          <w:szCs w:val="24"/>
        </w:rPr>
        <w:t>目录</w:t>
      </w:r>
    </w:p>
    <w:p w:rsidR="00692051" w:rsidRPr="002D5B9C" w:rsidRDefault="00692051" w:rsidP="002D5B9C">
      <w:pPr>
        <w:rPr>
          <w:szCs w:val="24"/>
        </w:rPr>
      </w:pPr>
    </w:p>
    <w:p w:rsidR="00052E90" w:rsidRDefault="00082E8C">
      <w:pPr>
        <w:pStyle w:val="10"/>
        <w:tabs>
          <w:tab w:val="right" w:leader="dot" w:pos="9060"/>
        </w:tabs>
        <w:rPr>
          <w:rFonts w:cstheme="minorBidi"/>
          <w:b w:val="0"/>
          <w:bCs w:val="0"/>
          <w:noProof/>
          <w:sz w:val="21"/>
          <w:szCs w:val="22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</w:instrText>
      </w:r>
      <w:r>
        <w:rPr>
          <w:rFonts w:hint="eastAsia"/>
          <w:sz w:val="24"/>
          <w:szCs w:val="24"/>
        </w:rPr>
        <w:instrText>TOC \o "1-3" \h \z \u</w:instrText>
      </w:r>
      <w:r>
        <w:rPr>
          <w:sz w:val="24"/>
          <w:szCs w:val="24"/>
        </w:rPr>
        <w:instrText xml:space="preserve"> </w:instrText>
      </w:r>
      <w:r>
        <w:rPr>
          <w:sz w:val="24"/>
          <w:szCs w:val="24"/>
        </w:rPr>
        <w:fldChar w:fldCharType="separate"/>
      </w:r>
      <w:hyperlink w:anchor="_Toc502075639" w:history="1">
        <w:r w:rsidR="00052E90" w:rsidRPr="000D4A0E">
          <w:rPr>
            <w:rStyle w:val="a6"/>
            <w:rFonts w:hint="eastAsia"/>
            <w:noProof/>
          </w:rPr>
          <w:t>导言</w:t>
        </w:r>
        <w:r w:rsidR="00052E90">
          <w:rPr>
            <w:noProof/>
            <w:webHidden/>
          </w:rPr>
          <w:tab/>
        </w:r>
        <w:r w:rsidR="00052E90">
          <w:rPr>
            <w:noProof/>
            <w:webHidden/>
          </w:rPr>
          <w:fldChar w:fldCharType="begin"/>
        </w:r>
        <w:r w:rsidR="00052E90">
          <w:rPr>
            <w:noProof/>
            <w:webHidden/>
          </w:rPr>
          <w:instrText xml:space="preserve"> PAGEREF _Toc502075639 \h </w:instrText>
        </w:r>
        <w:r w:rsidR="00052E90">
          <w:rPr>
            <w:noProof/>
            <w:webHidden/>
          </w:rPr>
        </w:r>
        <w:r w:rsidR="00052E90">
          <w:rPr>
            <w:noProof/>
            <w:webHidden/>
          </w:rPr>
          <w:fldChar w:fldCharType="separate"/>
        </w:r>
        <w:r w:rsidR="00052E90">
          <w:rPr>
            <w:noProof/>
            <w:webHidden/>
          </w:rPr>
          <w:t>3</w:t>
        </w:r>
        <w:r w:rsidR="00052E90">
          <w:rPr>
            <w:noProof/>
            <w:webHidden/>
          </w:rPr>
          <w:fldChar w:fldCharType="end"/>
        </w:r>
      </w:hyperlink>
    </w:p>
    <w:p w:rsidR="00052E90" w:rsidRDefault="00DF6FA1">
      <w:pPr>
        <w:pStyle w:val="20"/>
        <w:tabs>
          <w:tab w:val="right" w:leader="dot" w:pos="9060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502075640" w:history="1">
        <w:r w:rsidR="00052E90" w:rsidRPr="000D4A0E">
          <w:rPr>
            <w:rStyle w:val="a6"/>
            <w:rFonts w:hint="eastAsia"/>
            <w:noProof/>
          </w:rPr>
          <w:t>概述</w:t>
        </w:r>
        <w:r w:rsidR="00052E90">
          <w:rPr>
            <w:noProof/>
            <w:webHidden/>
          </w:rPr>
          <w:tab/>
        </w:r>
        <w:r w:rsidR="00052E90">
          <w:rPr>
            <w:noProof/>
            <w:webHidden/>
          </w:rPr>
          <w:fldChar w:fldCharType="begin"/>
        </w:r>
        <w:r w:rsidR="00052E90">
          <w:rPr>
            <w:noProof/>
            <w:webHidden/>
          </w:rPr>
          <w:instrText xml:space="preserve"> PAGEREF _Toc502075640 \h </w:instrText>
        </w:r>
        <w:r w:rsidR="00052E90">
          <w:rPr>
            <w:noProof/>
            <w:webHidden/>
          </w:rPr>
        </w:r>
        <w:r w:rsidR="00052E90">
          <w:rPr>
            <w:noProof/>
            <w:webHidden/>
          </w:rPr>
          <w:fldChar w:fldCharType="separate"/>
        </w:r>
        <w:r w:rsidR="00052E90">
          <w:rPr>
            <w:noProof/>
            <w:webHidden/>
          </w:rPr>
          <w:t>3</w:t>
        </w:r>
        <w:r w:rsidR="00052E90">
          <w:rPr>
            <w:noProof/>
            <w:webHidden/>
          </w:rPr>
          <w:fldChar w:fldCharType="end"/>
        </w:r>
      </w:hyperlink>
    </w:p>
    <w:p w:rsidR="00052E90" w:rsidRDefault="00DF6FA1">
      <w:pPr>
        <w:pStyle w:val="20"/>
        <w:tabs>
          <w:tab w:val="right" w:leader="dot" w:pos="9060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502075641" w:history="1">
        <w:r w:rsidR="00052E90" w:rsidRPr="000D4A0E">
          <w:rPr>
            <w:rStyle w:val="a6"/>
            <w:rFonts w:hint="eastAsia"/>
            <w:noProof/>
          </w:rPr>
          <w:t>范围</w:t>
        </w:r>
        <w:r w:rsidR="00052E90">
          <w:rPr>
            <w:noProof/>
            <w:webHidden/>
          </w:rPr>
          <w:tab/>
        </w:r>
        <w:r w:rsidR="00052E90">
          <w:rPr>
            <w:noProof/>
            <w:webHidden/>
          </w:rPr>
          <w:fldChar w:fldCharType="begin"/>
        </w:r>
        <w:r w:rsidR="00052E90">
          <w:rPr>
            <w:noProof/>
            <w:webHidden/>
          </w:rPr>
          <w:instrText xml:space="preserve"> PAGEREF _Toc502075641 \h </w:instrText>
        </w:r>
        <w:r w:rsidR="00052E90">
          <w:rPr>
            <w:noProof/>
            <w:webHidden/>
          </w:rPr>
        </w:r>
        <w:r w:rsidR="00052E90">
          <w:rPr>
            <w:noProof/>
            <w:webHidden/>
          </w:rPr>
          <w:fldChar w:fldCharType="separate"/>
        </w:r>
        <w:r w:rsidR="00052E90">
          <w:rPr>
            <w:noProof/>
            <w:webHidden/>
          </w:rPr>
          <w:t>3</w:t>
        </w:r>
        <w:r w:rsidR="00052E90">
          <w:rPr>
            <w:noProof/>
            <w:webHidden/>
          </w:rPr>
          <w:fldChar w:fldCharType="end"/>
        </w:r>
      </w:hyperlink>
    </w:p>
    <w:p w:rsidR="00052E90" w:rsidRDefault="00DF6FA1">
      <w:pPr>
        <w:pStyle w:val="20"/>
        <w:tabs>
          <w:tab w:val="right" w:leader="dot" w:pos="9060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502075642" w:history="1">
        <w:r w:rsidR="00052E90" w:rsidRPr="000D4A0E">
          <w:rPr>
            <w:rStyle w:val="a6"/>
            <w:rFonts w:hint="eastAsia"/>
            <w:noProof/>
          </w:rPr>
          <w:t>简写与词汇</w:t>
        </w:r>
        <w:r w:rsidR="00052E90">
          <w:rPr>
            <w:noProof/>
            <w:webHidden/>
          </w:rPr>
          <w:tab/>
        </w:r>
        <w:r w:rsidR="00052E90">
          <w:rPr>
            <w:noProof/>
            <w:webHidden/>
          </w:rPr>
          <w:fldChar w:fldCharType="begin"/>
        </w:r>
        <w:r w:rsidR="00052E90">
          <w:rPr>
            <w:noProof/>
            <w:webHidden/>
          </w:rPr>
          <w:instrText xml:space="preserve"> PAGEREF _Toc502075642 \h </w:instrText>
        </w:r>
        <w:r w:rsidR="00052E90">
          <w:rPr>
            <w:noProof/>
            <w:webHidden/>
          </w:rPr>
        </w:r>
        <w:r w:rsidR="00052E90">
          <w:rPr>
            <w:noProof/>
            <w:webHidden/>
          </w:rPr>
          <w:fldChar w:fldCharType="separate"/>
        </w:r>
        <w:r w:rsidR="00052E90">
          <w:rPr>
            <w:noProof/>
            <w:webHidden/>
          </w:rPr>
          <w:t>3</w:t>
        </w:r>
        <w:r w:rsidR="00052E90">
          <w:rPr>
            <w:noProof/>
            <w:webHidden/>
          </w:rPr>
          <w:fldChar w:fldCharType="end"/>
        </w:r>
      </w:hyperlink>
    </w:p>
    <w:p w:rsidR="00052E90" w:rsidRDefault="00DF6FA1">
      <w:pPr>
        <w:pStyle w:val="20"/>
        <w:tabs>
          <w:tab w:val="right" w:leader="dot" w:pos="9060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502075643" w:history="1">
        <w:r w:rsidR="00052E90" w:rsidRPr="000D4A0E">
          <w:rPr>
            <w:rStyle w:val="a6"/>
            <w:rFonts w:hint="eastAsia"/>
            <w:noProof/>
          </w:rPr>
          <w:t>参考资料</w:t>
        </w:r>
        <w:r w:rsidR="00052E90">
          <w:rPr>
            <w:noProof/>
            <w:webHidden/>
          </w:rPr>
          <w:tab/>
        </w:r>
        <w:r w:rsidR="00052E90">
          <w:rPr>
            <w:noProof/>
            <w:webHidden/>
          </w:rPr>
          <w:fldChar w:fldCharType="begin"/>
        </w:r>
        <w:r w:rsidR="00052E90">
          <w:rPr>
            <w:noProof/>
            <w:webHidden/>
          </w:rPr>
          <w:instrText xml:space="preserve"> PAGEREF _Toc502075643 \h </w:instrText>
        </w:r>
        <w:r w:rsidR="00052E90">
          <w:rPr>
            <w:noProof/>
            <w:webHidden/>
          </w:rPr>
        </w:r>
        <w:r w:rsidR="00052E90">
          <w:rPr>
            <w:noProof/>
            <w:webHidden/>
          </w:rPr>
          <w:fldChar w:fldCharType="separate"/>
        </w:r>
        <w:r w:rsidR="00052E90">
          <w:rPr>
            <w:noProof/>
            <w:webHidden/>
          </w:rPr>
          <w:t>3</w:t>
        </w:r>
        <w:r w:rsidR="00052E90">
          <w:rPr>
            <w:noProof/>
            <w:webHidden/>
          </w:rPr>
          <w:fldChar w:fldCharType="end"/>
        </w:r>
      </w:hyperlink>
    </w:p>
    <w:p w:rsidR="00052E90" w:rsidRDefault="00DF6FA1">
      <w:pPr>
        <w:pStyle w:val="10"/>
        <w:tabs>
          <w:tab w:val="right" w:leader="dot" w:pos="9060"/>
        </w:tabs>
        <w:rPr>
          <w:rFonts w:cstheme="minorBidi"/>
          <w:b w:val="0"/>
          <w:bCs w:val="0"/>
          <w:noProof/>
          <w:sz w:val="21"/>
          <w:szCs w:val="22"/>
        </w:rPr>
      </w:pPr>
      <w:hyperlink w:anchor="_Toc502075644" w:history="1">
        <w:r w:rsidR="00052E90" w:rsidRPr="000D4A0E">
          <w:rPr>
            <w:rStyle w:val="a6"/>
            <w:rFonts w:hint="eastAsia"/>
            <w:noProof/>
          </w:rPr>
          <w:t>系统结构</w:t>
        </w:r>
        <w:r w:rsidR="00052E90">
          <w:rPr>
            <w:noProof/>
            <w:webHidden/>
          </w:rPr>
          <w:tab/>
        </w:r>
        <w:r w:rsidR="00052E90">
          <w:rPr>
            <w:noProof/>
            <w:webHidden/>
          </w:rPr>
          <w:fldChar w:fldCharType="begin"/>
        </w:r>
        <w:r w:rsidR="00052E90">
          <w:rPr>
            <w:noProof/>
            <w:webHidden/>
          </w:rPr>
          <w:instrText xml:space="preserve"> PAGEREF _Toc502075644 \h </w:instrText>
        </w:r>
        <w:r w:rsidR="00052E90">
          <w:rPr>
            <w:noProof/>
            <w:webHidden/>
          </w:rPr>
        </w:r>
        <w:r w:rsidR="00052E90">
          <w:rPr>
            <w:noProof/>
            <w:webHidden/>
          </w:rPr>
          <w:fldChar w:fldCharType="separate"/>
        </w:r>
        <w:r w:rsidR="00052E90">
          <w:rPr>
            <w:noProof/>
            <w:webHidden/>
          </w:rPr>
          <w:t>3</w:t>
        </w:r>
        <w:r w:rsidR="00052E90">
          <w:rPr>
            <w:noProof/>
            <w:webHidden/>
          </w:rPr>
          <w:fldChar w:fldCharType="end"/>
        </w:r>
      </w:hyperlink>
    </w:p>
    <w:p w:rsidR="00052E90" w:rsidRDefault="00DF6FA1">
      <w:pPr>
        <w:pStyle w:val="20"/>
        <w:tabs>
          <w:tab w:val="right" w:leader="dot" w:pos="9060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502075645" w:history="1">
        <w:r w:rsidR="00052E90" w:rsidRPr="000D4A0E">
          <w:rPr>
            <w:rStyle w:val="a6"/>
            <w:rFonts w:hint="eastAsia"/>
            <w:noProof/>
          </w:rPr>
          <w:t>功能描述</w:t>
        </w:r>
        <w:r w:rsidR="00052E90">
          <w:rPr>
            <w:noProof/>
            <w:webHidden/>
          </w:rPr>
          <w:tab/>
        </w:r>
        <w:r w:rsidR="00052E90">
          <w:rPr>
            <w:noProof/>
            <w:webHidden/>
          </w:rPr>
          <w:fldChar w:fldCharType="begin"/>
        </w:r>
        <w:r w:rsidR="00052E90">
          <w:rPr>
            <w:noProof/>
            <w:webHidden/>
          </w:rPr>
          <w:instrText xml:space="preserve"> PAGEREF _Toc502075645 \h </w:instrText>
        </w:r>
        <w:r w:rsidR="00052E90">
          <w:rPr>
            <w:noProof/>
            <w:webHidden/>
          </w:rPr>
        </w:r>
        <w:r w:rsidR="00052E90">
          <w:rPr>
            <w:noProof/>
            <w:webHidden/>
          </w:rPr>
          <w:fldChar w:fldCharType="separate"/>
        </w:r>
        <w:r w:rsidR="00052E90">
          <w:rPr>
            <w:noProof/>
            <w:webHidden/>
          </w:rPr>
          <w:t>3</w:t>
        </w:r>
        <w:r w:rsidR="00052E90">
          <w:rPr>
            <w:noProof/>
            <w:webHidden/>
          </w:rPr>
          <w:fldChar w:fldCharType="end"/>
        </w:r>
      </w:hyperlink>
    </w:p>
    <w:p w:rsidR="00052E90" w:rsidRDefault="00DF6FA1">
      <w:pPr>
        <w:pStyle w:val="20"/>
        <w:tabs>
          <w:tab w:val="right" w:leader="dot" w:pos="9060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502075646" w:history="1">
        <w:r w:rsidR="00052E90" w:rsidRPr="000D4A0E">
          <w:rPr>
            <w:rStyle w:val="a6"/>
            <w:rFonts w:hint="eastAsia"/>
            <w:noProof/>
          </w:rPr>
          <w:t>物理结构图</w:t>
        </w:r>
        <w:r w:rsidR="00052E90">
          <w:rPr>
            <w:noProof/>
            <w:webHidden/>
          </w:rPr>
          <w:tab/>
        </w:r>
        <w:r w:rsidR="00052E90">
          <w:rPr>
            <w:noProof/>
            <w:webHidden/>
          </w:rPr>
          <w:fldChar w:fldCharType="begin"/>
        </w:r>
        <w:r w:rsidR="00052E90">
          <w:rPr>
            <w:noProof/>
            <w:webHidden/>
          </w:rPr>
          <w:instrText xml:space="preserve"> PAGEREF _Toc502075646 \h </w:instrText>
        </w:r>
        <w:r w:rsidR="00052E90">
          <w:rPr>
            <w:noProof/>
            <w:webHidden/>
          </w:rPr>
        </w:r>
        <w:r w:rsidR="00052E90">
          <w:rPr>
            <w:noProof/>
            <w:webHidden/>
          </w:rPr>
          <w:fldChar w:fldCharType="separate"/>
        </w:r>
        <w:r w:rsidR="00052E90">
          <w:rPr>
            <w:noProof/>
            <w:webHidden/>
          </w:rPr>
          <w:t>4</w:t>
        </w:r>
        <w:r w:rsidR="00052E90">
          <w:rPr>
            <w:noProof/>
            <w:webHidden/>
          </w:rPr>
          <w:fldChar w:fldCharType="end"/>
        </w:r>
      </w:hyperlink>
    </w:p>
    <w:p w:rsidR="00052E90" w:rsidRDefault="00DF6FA1">
      <w:pPr>
        <w:pStyle w:val="20"/>
        <w:tabs>
          <w:tab w:val="right" w:leader="dot" w:pos="9060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502075647" w:history="1">
        <w:r w:rsidR="00052E90" w:rsidRPr="000D4A0E">
          <w:rPr>
            <w:rStyle w:val="a6"/>
            <w:rFonts w:hint="eastAsia"/>
            <w:noProof/>
          </w:rPr>
          <w:t>系统结构图</w:t>
        </w:r>
        <w:r w:rsidR="00052E90">
          <w:rPr>
            <w:noProof/>
            <w:webHidden/>
          </w:rPr>
          <w:tab/>
        </w:r>
        <w:r w:rsidR="00052E90">
          <w:rPr>
            <w:noProof/>
            <w:webHidden/>
          </w:rPr>
          <w:fldChar w:fldCharType="begin"/>
        </w:r>
        <w:r w:rsidR="00052E90">
          <w:rPr>
            <w:noProof/>
            <w:webHidden/>
          </w:rPr>
          <w:instrText xml:space="preserve"> PAGEREF _Toc502075647 \h </w:instrText>
        </w:r>
        <w:r w:rsidR="00052E90">
          <w:rPr>
            <w:noProof/>
            <w:webHidden/>
          </w:rPr>
        </w:r>
        <w:r w:rsidR="00052E90">
          <w:rPr>
            <w:noProof/>
            <w:webHidden/>
          </w:rPr>
          <w:fldChar w:fldCharType="separate"/>
        </w:r>
        <w:r w:rsidR="00052E90">
          <w:rPr>
            <w:noProof/>
            <w:webHidden/>
          </w:rPr>
          <w:t>4</w:t>
        </w:r>
        <w:r w:rsidR="00052E90">
          <w:rPr>
            <w:noProof/>
            <w:webHidden/>
          </w:rPr>
          <w:fldChar w:fldCharType="end"/>
        </w:r>
      </w:hyperlink>
    </w:p>
    <w:p w:rsidR="00052E90" w:rsidRDefault="00DF6FA1">
      <w:pPr>
        <w:pStyle w:val="10"/>
        <w:tabs>
          <w:tab w:val="right" w:leader="dot" w:pos="9060"/>
        </w:tabs>
        <w:rPr>
          <w:rFonts w:cstheme="minorBidi"/>
          <w:b w:val="0"/>
          <w:bCs w:val="0"/>
          <w:noProof/>
          <w:sz w:val="21"/>
          <w:szCs w:val="22"/>
        </w:rPr>
      </w:pPr>
      <w:hyperlink w:anchor="_Toc502075648" w:history="1">
        <w:r w:rsidR="00052E90" w:rsidRPr="000D4A0E">
          <w:rPr>
            <w:rStyle w:val="a6"/>
            <w:rFonts w:hint="eastAsia"/>
            <w:noProof/>
          </w:rPr>
          <w:t>数据库设计</w:t>
        </w:r>
        <w:r w:rsidR="00052E90">
          <w:rPr>
            <w:noProof/>
            <w:webHidden/>
          </w:rPr>
          <w:tab/>
        </w:r>
        <w:r w:rsidR="00052E90">
          <w:rPr>
            <w:noProof/>
            <w:webHidden/>
          </w:rPr>
          <w:fldChar w:fldCharType="begin"/>
        </w:r>
        <w:r w:rsidR="00052E90">
          <w:rPr>
            <w:noProof/>
            <w:webHidden/>
          </w:rPr>
          <w:instrText xml:space="preserve"> PAGEREF _Toc502075648 \h </w:instrText>
        </w:r>
        <w:r w:rsidR="00052E90">
          <w:rPr>
            <w:noProof/>
            <w:webHidden/>
          </w:rPr>
        </w:r>
        <w:r w:rsidR="00052E90">
          <w:rPr>
            <w:noProof/>
            <w:webHidden/>
          </w:rPr>
          <w:fldChar w:fldCharType="separate"/>
        </w:r>
        <w:r w:rsidR="00052E90">
          <w:rPr>
            <w:noProof/>
            <w:webHidden/>
          </w:rPr>
          <w:t>5</w:t>
        </w:r>
        <w:r w:rsidR="00052E90">
          <w:rPr>
            <w:noProof/>
            <w:webHidden/>
          </w:rPr>
          <w:fldChar w:fldCharType="end"/>
        </w:r>
      </w:hyperlink>
    </w:p>
    <w:p w:rsidR="00052E90" w:rsidRDefault="00DF6FA1">
      <w:pPr>
        <w:pStyle w:val="20"/>
        <w:tabs>
          <w:tab w:val="right" w:leader="dot" w:pos="9060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502075649" w:history="1">
        <w:r w:rsidR="00052E90" w:rsidRPr="000D4A0E">
          <w:rPr>
            <w:rStyle w:val="a6"/>
            <w:rFonts w:hint="eastAsia"/>
            <w:noProof/>
          </w:rPr>
          <w:t>表结构图</w:t>
        </w:r>
        <w:r w:rsidR="00052E90">
          <w:rPr>
            <w:noProof/>
            <w:webHidden/>
          </w:rPr>
          <w:tab/>
        </w:r>
        <w:r w:rsidR="00052E90">
          <w:rPr>
            <w:noProof/>
            <w:webHidden/>
          </w:rPr>
          <w:fldChar w:fldCharType="begin"/>
        </w:r>
        <w:r w:rsidR="00052E90">
          <w:rPr>
            <w:noProof/>
            <w:webHidden/>
          </w:rPr>
          <w:instrText xml:space="preserve"> PAGEREF _Toc502075649 \h </w:instrText>
        </w:r>
        <w:r w:rsidR="00052E90">
          <w:rPr>
            <w:noProof/>
            <w:webHidden/>
          </w:rPr>
        </w:r>
        <w:r w:rsidR="00052E90">
          <w:rPr>
            <w:noProof/>
            <w:webHidden/>
          </w:rPr>
          <w:fldChar w:fldCharType="separate"/>
        </w:r>
        <w:r w:rsidR="00052E90">
          <w:rPr>
            <w:noProof/>
            <w:webHidden/>
          </w:rPr>
          <w:t>5</w:t>
        </w:r>
        <w:r w:rsidR="00052E90">
          <w:rPr>
            <w:noProof/>
            <w:webHidden/>
          </w:rPr>
          <w:fldChar w:fldCharType="end"/>
        </w:r>
      </w:hyperlink>
    </w:p>
    <w:p w:rsidR="00052E90" w:rsidRDefault="00DF6FA1">
      <w:pPr>
        <w:pStyle w:val="20"/>
        <w:tabs>
          <w:tab w:val="right" w:leader="dot" w:pos="9060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502075650" w:history="1">
        <w:r w:rsidR="00052E90" w:rsidRPr="000D4A0E">
          <w:rPr>
            <w:rStyle w:val="a6"/>
            <w:rFonts w:hint="eastAsia"/>
            <w:noProof/>
          </w:rPr>
          <w:t>数据库设计说明</w:t>
        </w:r>
        <w:r w:rsidR="00052E90">
          <w:rPr>
            <w:noProof/>
            <w:webHidden/>
          </w:rPr>
          <w:tab/>
        </w:r>
        <w:r w:rsidR="00052E90">
          <w:rPr>
            <w:noProof/>
            <w:webHidden/>
          </w:rPr>
          <w:fldChar w:fldCharType="begin"/>
        </w:r>
        <w:r w:rsidR="00052E90">
          <w:rPr>
            <w:noProof/>
            <w:webHidden/>
          </w:rPr>
          <w:instrText xml:space="preserve"> PAGEREF _Toc502075650 \h </w:instrText>
        </w:r>
        <w:r w:rsidR="00052E90">
          <w:rPr>
            <w:noProof/>
            <w:webHidden/>
          </w:rPr>
        </w:r>
        <w:r w:rsidR="00052E90">
          <w:rPr>
            <w:noProof/>
            <w:webHidden/>
          </w:rPr>
          <w:fldChar w:fldCharType="separate"/>
        </w:r>
        <w:r w:rsidR="00052E90">
          <w:rPr>
            <w:noProof/>
            <w:webHidden/>
          </w:rPr>
          <w:t>5</w:t>
        </w:r>
        <w:r w:rsidR="00052E90">
          <w:rPr>
            <w:noProof/>
            <w:webHidden/>
          </w:rPr>
          <w:fldChar w:fldCharType="end"/>
        </w:r>
      </w:hyperlink>
    </w:p>
    <w:p w:rsidR="00052E90" w:rsidRDefault="00DF6FA1">
      <w:pPr>
        <w:pStyle w:val="10"/>
        <w:tabs>
          <w:tab w:val="right" w:leader="dot" w:pos="9060"/>
        </w:tabs>
        <w:rPr>
          <w:rFonts w:cstheme="minorBidi"/>
          <w:b w:val="0"/>
          <w:bCs w:val="0"/>
          <w:noProof/>
          <w:sz w:val="21"/>
          <w:szCs w:val="22"/>
        </w:rPr>
      </w:pPr>
      <w:hyperlink w:anchor="_Toc502075651" w:history="1">
        <w:r w:rsidR="00052E90" w:rsidRPr="000D4A0E">
          <w:rPr>
            <w:rStyle w:val="a6"/>
            <w:rFonts w:hint="eastAsia"/>
            <w:noProof/>
          </w:rPr>
          <w:t>框架设计思路</w:t>
        </w:r>
        <w:r w:rsidR="00052E90">
          <w:rPr>
            <w:noProof/>
            <w:webHidden/>
          </w:rPr>
          <w:tab/>
        </w:r>
        <w:r w:rsidR="00052E90">
          <w:rPr>
            <w:noProof/>
            <w:webHidden/>
          </w:rPr>
          <w:fldChar w:fldCharType="begin"/>
        </w:r>
        <w:r w:rsidR="00052E90">
          <w:rPr>
            <w:noProof/>
            <w:webHidden/>
          </w:rPr>
          <w:instrText xml:space="preserve"> PAGEREF _Toc502075651 \h </w:instrText>
        </w:r>
        <w:r w:rsidR="00052E90">
          <w:rPr>
            <w:noProof/>
            <w:webHidden/>
          </w:rPr>
        </w:r>
        <w:r w:rsidR="00052E90">
          <w:rPr>
            <w:noProof/>
            <w:webHidden/>
          </w:rPr>
          <w:fldChar w:fldCharType="separate"/>
        </w:r>
        <w:r w:rsidR="00052E90">
          <w:rPr>
            <w:noProof/>
            <w:webHidden/>
          </w:rPr>
          <w:t>6</w:t>
        </w:r>
        <w:r w:rsidR="00052E90">
          <w:rPr>
            <w:noProof/>
            <w:webHidden/>
          </w:rPr>
          <w:fldChar w:fldCharType="end"/>
        </w:r>
      </w:hyperlink>
    </w:p>
    <w:p w:rsidR="00052E90" w:rsidRDefault="00DF6FA1">
      <w:pPr>
        <w:pStyle w:val="20"/>
        <w:tabs>
          <w:tab w:val="right" w:leader="dot" w:pos="9060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502075652" w:history="1">
        <w:r w:rsidR="00052E90" w:rsidRPr="000D4A0E">
          <w:rPr>
            <w:rStyle w:val="a6"/>
            <w:rFonts w:hint="eastAsia"/>
            <w:noProof/>
          </w:rPr>
          <w:t>数据缓存模块</w:t>
        </w:r>
        <w:r w:rsidR="00052E90">
          <w:rPr>
            <w:noProof/>
            <w:webHidden/>
          </w:rPr>
          <w:tab/>
        </w:r>
        <w:r w:rsidR="00052E90">
          <w:rPr>
            <w:noProof/>
            <w:webHidden/>
          </w:rPr>
          <w:fldChar w:fldCharType="begin"/>
        </w:r>
        <w:r w:rsidR="00052E90">
          <w:rPr>
            <w:noProof/>
            <w:webHidden/>
          </w:rPr>
          <w:instrText xml:space="preserve"> PAGEREF _Toc502075652 \h </w:instrText>
        </w:r>
        <w:r w:rsidR="00052E90">
          <w:rPr>
            <w:noProof/>
            <w:webHidden/>
          </w:rPr>
        </w:r>
        <w:r w:rsidR="00052E90">
          <w:rPr>
            <w:noProof/>
            <w:webHidden/>
          </w:rPr>
          <w:fldChar w:fldCharType="separate"/>
        </w:r>
        <w:r w:rsidR="00052E90">
          <w:rPr>
            <w:noProof/>
            <w:webHidden/>
          </w:rPr>
          <w:t>6</w:t>
        </w:r>
        <w:r w:rsidR="00052E90">
          <w:rPr>
            <w:noProof/>
            <w:webHidden/>
          </w:rPr>
          <w:fldChar w:fldCharType="end"/>
        </w:r>
      </w:hyperlink>
    </w:p>
    <w:p w:rsidR="00052E90" w:rsidRDefault="00DF6FA1">
      <w:pPr>
        <w:pStyle w:val="20"/>
        <w:tabs>
          <w:tab w:val="right" w:leader="dot" w:pos="9060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502075653" w:history="1">
        <w:r w:rsidR="00052E90" w:rsidRPr="000D4A0E">
          <w:rPr>
            <w:rStyle w:val="a6"/>
            <w:noProof/>
          </w:rPr>
          <w:t>Session</w:t>
        </w:r>
        <w:r w:rsidR="00052E90" w:rsidRPr="000D4A0E">
          <w:rPr>
            <w:rStyle w:val="a6"/>
            <w:rFonts w:hint="eastAsia"/>
            <w:noProof/>
          </w:rPr>
          <w:t>记录模块</w:t>
        </w:r>
        <w:r w:rsidR="00052E90">
          <w:rPr>
            <w:noProof/>
            <w:webHidden/>
          </w:rPr>
          <w:tab/>
        </w:r>
        <w:r w:rsidR="00052E90">
          <w:rPr>
            <w:noProof/>
            <w:webHidden/>
          </w:rPr>
          <w:fldChar w:fldCharType="begin"/>
        </w:r>
        <w:r w:rsidR="00052E90">
          <w:rPr>
            <w:noProof/>
            <w:webHidden/>
          </w:rPr>
          <w:instrText xml:space="preserve"> PAGEREF _Toc502075653 \h </w:instrText>
        </w:r>
        <w:r w:rsidR="00052E90">
          <w:rPr>
            <w:noProof/>
            <w:webHidden/>
          </w:rPr>
        </w:r>
        <w:r w:rsidR="00052E90">
          <w:rPr>
            <w:noProof/>
            <w:webHidden/>
          </w:rPr>
          <w:fldChar w:fldCharType="separate"/>
        </w:r>
        <w:r w:rsidR="00052E90">
          <w:rPr>
            <w:noProof/>
            <w:webHidden/>
          </w:rPr>
          <w:t>6</w:t>
        </w:r>
        <w:r w:rsidR="00052E90">
          <w:rPr>
            <w:noProof/>
            <w:webHidden/>
          </w:rPr>
          <w:fldChar w:fldCharType="end"/>
        </w:r>
      </w:hyperlink>
    </w:p>
    <w:p w:rsidR="00052E90" w:rsidRDefault="00DF6FA1">
      <w:pPr>
        <w:pStyle w:val="20"/>
        <w:tabs>
          <w:tab w:val="right" w:leader="dot" w:pos="9060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502075654" w:history="1">
        <w:r w:rsidR="00052E90" w:rsidRPr="000D4A0E">
          <w:rPr>
            <w:rStyle w:val="a6"/>
            <w:rFonts w:hint="eastAsia"/>
            <w:noProof/>
          </w:rPr>
          <w:t>权限控制</w:t>
        </w:r>
        <w:r w:rsidR="00052E90">
          <w:rPr>
            <w:noProof/>
            <w:webHidden/>
          </w:rPr>
          <w:tab/>
        </w:r>
        <w:r w:rsidR="00052E90">
          <w:rPr>
            <w:noProof/>
            <w:webHidden/>
          </w:rPr>
          <w:fldChar w:fldCharType="begin"/>
        </w:r>
        <w:r w:rsidR="00052E90">
          <w:rPr>
            <w:noProof/>
            <w:webHidden/>
          </w:rPr>
          <w:instrText xml:space="preserve"> PAGEREF _Toc502075654 \h </w:instrText>
        </w:r>
        <w:r w:rsidR="00052E90">
          <w:rPr>
            <w:noProof/>
            <w:webHidden/>
          </w:rPr>
        </w:r>
        <w:r w:rsidR="00052E90">
          <w:rPr>
            <w:noProof/>
            <w:webHidden/>
          </w:rPr>
          <w:fldChar w:fldCharType="separate"/>
        </w:r>
        <w:r w:rsidR="00052E90">
          <w:rPr>
            <w:noProof/>
            <w:webHidden/>
          </w:rPr>
          <w:t>6</w:t>
        </w:r>
        <w:r w:rsidR="00052E90">
          <w:rPr>
            <w:noProof/>
            <w:webHidden/>
          </w:rPr>
          <w:fldChar w:fldCharType="end"/>
        </w:r>
      </w:hyperlink>
    </w:p>
    <w:p w:rsidR="00052E90" w:rsidRDefault="00DF6FA1">
      <w:pPr>
        <w:pStyle w:val="10"/>
        <w:tabs>
          <w:tab w:val="right" w:leader="dot" w:pos="9060"/>
        </w:tabs>
        <w:rPr>
          <w:rFonts w:cstheme="minorBidi"/>
          <w:b w:val="0"/>
          <w:bCs w:val="0"/>
          <w:noProof/>
          <w:sz w:val="21"/>
          <w:szCs w:val="22"/>
        </w:rPr>
      </w:pPr>
      <w:hyperlink w:anchor="_Toc502075655" w:history="1">
        <w:r w:rsidR="00052E90" w:rsidRPr="000D4A0E">
          <w:rPr>
            <w:rStyle w:val="a6"/>
            <w:rFonts w:hint="eastAsia"/>
            <w:noProof/>
          </w:rPr>
          <w:t>模块设计思路</w:t>
        </w:r>
        <w:r w:rsidR="00052E90">
          <w:rPr>
            <w:noProof/>
            <w:webHidden/>
          </w:rPr>
          <w:tab/>
        </w:r>
        <w:r w:rsidR="00052E90">
          <w:rPr>
            <w:noProof/>
            <w:webHidden/>
          </w:rPr>
          <w:fldChar w:fldCharType="begin"/>
        </w:r>
        <w:r w:rsidR="00052E90">
          <w:rPr>
            <w:noProof/>
            <w:webHidden/>
          </w:rPr>
          <w:instrText xml:space="preserve"> PAGEREF _Toc502075655 \h </w:instrText>
        </w:r>
        <w:r w:rsidR="00052E90">
          <w:rPr>
            <w:noProof/>
            <w:webHidden/>
          </w:rPr>
        </w:r>
        <w:r w:rsidR="00052E90">
          <w:rPr>
            <w:noProof/>
            <w:webHidden/>
          </w:rPr>
          <w:fldChar w:fldCharType="separate"/>
        </w:r>
        <w:r w:rsidR="00052E90">
          <w:rPr>
            <w:noProof/>
            <w:webHidden/>
          </w:rPr>
          <w:t>6</w:t>
        </w:r>
        <w:r w:rsidR="00052E90">
          <w:rPr>
            <w:noProof/>
            <w:webHidden/>
          </w:rPr>
          <w:fldChar w:fldCharType="end"/>
        </w:r>
      </w:hyperlink>
    </w:p>
    <w:p w:rsidR="00052E90" w:rsidRDefault="00DF6FA1">
      <w:pPr>
        <w:pStyle w:val="20"/>
        <w:tabs>
          <w:tab w:val="right" w:leader="dot" w:pos="9060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502075656" w:history="1">
        <w:r w:rsidR="00052E90" w:rsidRPr="000D4A0E">
          <w:rPr>
            <w:rStyle w:val="a6"/>
            <w:rFonts w:hint="eastAsia"/>
            <w:noProof/>
          </w:rPr>
          <w:t>登录注销</w:t>
        </w:r>
        <w:r w:rsidR="00052E90">
          <w:rPr>
            <w:noProof/>
            <w:webHidden/>
          </w:rPr>
          <w:tab/>
        </w:r>
        <w:r w:rsidR="00052E90">
          <w:rPr>
            <w:noProof/>
            <w:webHidden/>
          </w:rPr>
          <w:fldChar w:fldCharType="begin"/>
        </w:r>
        <w:r w:rsidR="00052E90">
          <w:rPr>
            <w:noProof/>
            <w:webHidden/>
          </w:rPr>
          <w:instrText xml:space="preserve"> PAGEREF _Toc502075656 \h </w:instrText>
        </w:r>
        <w:r w:rsidR="00052E90">
          <w:rPr>
            <w:noProof/>
            <w:webHidden/>
          </w:rPr>
        </w:r>
        <w:r w:rsidR="00052E90">
          <w:rPr>
            <w:noProof/>
            <w:webHidden/>
          </w:rPr>
          <w:fldChar w:fldCharType="separate"/>
        </w:r>
        <w:r w:rsidR="00052E90">
          <w:rPr>
            <w:noProof/>
            <w:webHidden/>
          </w:rPr>
          <w:t>6</w:t>
        </w:r>
        <w:r w:rsidR="00052E90">
          <w:rPr>
            <w:noProof/>
            <w:webHidden/>
          </w:rPr>
          <w:fldChar w:fldCharType="end"/>
        </w:r>
      </w:hyperlink>
    </w:p>
    <w:p w:rsidR="00052E90" w:rsidRDefault="00DF6FA1">
      <w:pPr>
        <w:pStyle w:val="20"/>
        <w:tabs>
          <w:tab w:val="right" w:leader="dot" w:pos="9060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502075657" w:history="1">
        <w:r w:rsidR="00052E90" w:rsidRPr="000D4A0E">
          <w:rPr>
            <w:rStyle w:val="a6"/>
            <w:rFonts w:hint="eastAsia"/>
            <w:noProof/>
          </w:rPr>
          <w:t>组织架构岗位管理</w:t>
        </w:r>
        <w:r w:rsidR="00052E90">
          <w:rPr>
            <w:noProof/>
            <w:webHidden/>
          </w:rPr>
          <w:tab/>
        </w:r>
        <w:r w:rsidR="00052E90">
          <w:rPr>
            <w:noProof/>
            <w:webHidden/>
          </w:rPr>
          <w:fldChar w:fldCharType="begin"/>
        </w:r>
        <w:r w:rsidR="00052E90">
          <w:rPr>
            <w:noProof/>
            <w:webHidden/>
          </w:rPr>
          <w:instrText xml:space="preserve"> PAGEREF _Toc502075657 \h </w:instrText>
        </w:r>
        <w:r w:rsidR="00052E90">
          <w:rPr>
            <w:noProof/>
            <w:webHidden/>
          </w:rPr>
        </w:r>
        <w:r w:rsidR="00052E90">
          <w:rPr>
            <w:noProof/>
            <w:webHidden/>
          </w:rPr>
          <w:fldChar w:fldCharType="separate"/>
        </w:r>
        <w:r w:rsidR="00052E90">
          <w:rPr>
            <w:noProof/>
            <w:webHidden/>
          </w:rPr>
          <w:t>7</w:t>
        </w:r>
        <w:r w:rsidR="00052E90">
          <w:rPr>
            <w:noProof/>
            <w:webHidden/>
          </w:rPr>
          <w:fldChar w:fldCharType="end"/>
        </w:r>
      </w:hyperlink>
    </w:p>
    <w:p w:rsidR="00052E90" w:rsidRDefault="00DF6FA1">
      <w:pPr>
        <w:pStyle w:val="20"/>
        <w:tabs>
          <w:tab w:val="right" w:leader="dot" w:pos="9060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502075658" w:history="1">
        <w:r w:rsidR="00052E90" w:rsidRPr="000D4A0E">
          <w:rPr>
            <w:rStyle w:val="a6"/>
            <w:rFonts w:hint="eastAsia"/>
            <w:noProof/>
          </w:rPr>
          <w:t>用户管理</w:t>
        </w:r>
        <w:r w:rsidR="00052E90">
          <w:rPr>
            <w:noProof/>
            <w:webHidden/>
          </w:rPr>
          <w:tab/>
        </w:r>
        <w:r w:rsidR="00052E90">
          <w:rPr>
            <w:noProof/>
            <w:webHidden/>
          </w:rPr>
          <w:fldChar w:fldCharType="begin"/>
        </w:r>
        <w:r w:rsidR="00052E90">
          <w:rPr>
            <w:noProof/>
            <w:webHidden/>
          </w:rPr>
          <w:instrText xml:space="preserve"> PAGEREF _Toc502075658 \h </w:instrText>
        </w:r>
        <w:r w:rsidR="00052E90">
          <w:rPr>
            <w:noProof/>
            <w:webHidden/>
          </w:rPr>
        </w:r>
        <w:r w:rsidR="00052E90">
          <w:rPr>
            <w:noProof/>
            <w:webHidden/>
          </w:rPr>
          <w:fldChar w:fldCharType="separate"/>
        </w:r>
        <w:r w:rsidR="00052E90">
          <w:rPr>
            <w:noProof/>
            <w:webHidden/>
          </w:rPr>
          <w:t>7</w:t>
        </w:r>
        <w:r w:rsidR="00052E90">
          <w:rPr>
            <w:noProof/>
            <w:webHidden/>
          </w:rPr>
          <w:fldChar w:fldCharType="end"/>
        </w:r>
      </w:hyperlink>
    </w:p>
    <w:p w:rsidR="00052E90" w:rsidRDefault="00DF6FA1">
      <w:pPr>
        <w:pStyle w:val="20"/>
        <w:tabs>
          <w:tab w:val="right" w:leader="dot" w:pos="9060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502075659" w:history="1">
        <w:r w:rsidR="00052E90" w:rsidRPr="000D4A0E">
          <w:rPr>
            <w:rStyle w:val="a6"/>
            <w:rFonts w:hint="eastAsia"/>
            <w:noProof/>
          </w:rPr>
          <w:t>角色权限管理</w:t>
        </w:r>
        <w:r w:rsidR="00052E90">
          <w:rPr>
            <w:noProof/>
            <w:webHidden/>
          </w:rPr>
          <w:tab/>
        </w:r>
        <w:r w:rsidR="00052E90">
          <w:rPr>
            <w:noProof/>
            <w:webHidden/>
          </w:rPr>
          <w:fldChar w:fldCharType="begin"/>
        </w:r>
        <w:r w:rsidR="00052E90">
          <w:rPr>
            <w:noProof/>
            <w:webHidden/>
          </w:rPr>
          <w:instrText xml:space="preserve"> PAGEREF _Toc502075659 \h </w:instrText>
        </w:r>
        <w:r w:rsidR="00052E90">
          <w:rPr>
            <w:noProof/>
            <w:webHidden/>
          </w:rPr>
        </w:r>
        <w:r w:rsidR="00052E90">
          <w:rPr>
            <w:noProof/>
            <w:webHidden/>
          </w:rPr>
          <w:fldChar w:fldCharType="separate"/>
        </w:r>
        <w:r w:rsidR="00052E90">
          <w:rPr>
            <w:noProof/>
            <w:webHidden/>
          </w:rPr>
          <w:t>7</w:t>
        </w:r>
        <w:r w:rsidR="00052E90">
          <w:rPr>
            <w:noProof/>
            <w:webHidden/>
          </w:rPr>
          <w:fldChar w:fldCharType="end"/>
        </w:r>
      </w:hyperlink>
    </w:p>
    <w:p w:rsidR="00052E90" w:rsidRDefault="00DF6FA1">
      <w:pPr>
        <w:pStyle w:val="20"/>
        <w:tabs>
          <w:tab w:val="right" w:leader="dot" w:pos="9060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502075660" w:history="1">
        <w:r w:rsidR="00052E90" w:rsidRPr="000D4A0E">
          <w:rPr>
            <w:rStyle w:val="a6"/>
            <w:rFonts w:hint="eastAsia"/>
            <w:noProof/>
          </w:rPr>
          <w:t>字典选项</w:t>
        </w:r>
        <w:r w:rsidR="00052E90">
          <w:rPr>
            <w:noProof/>
            <w:webHidden/>
          </w:rPr>
          <w:tab/>
        </w:r>
        <w:r w:rsidR="00052E90">
          <w:rPr>
            <w:noProof/>
            <w:webHidden/>
          </w:rPr>
          <w:fldChar w:fldCharType="begin"/>
        </w:r>
        <w:r w:rsidR="00052E90">
          <w:rPr>
            <w:noProof/>
            <w:webHidden/>
          </w:rPr>
          <w:instrText xml:space="preserve"> PAGEREF _Toc502075660 \h </w:instrText>
        </w:r>
        <w:r w:rsidR="00052E90">
          <w:rPr>
            <w:noProof/>
            <w:webHidden/>
          </w:rPr>
        </w:r>
        <w:r w:rsidR="00052E90">
          <w:rPr>
            <w:noProof/>
            <w:webHidden/>
          </w:rPr>
          <w:fldChar w:fldCharType="separate"/>
        </w:r>
        <w:r w:rsidR="00052E90">
          <w:rPr>
            <w:noProof/>
            <w:webHidden/>
          </w:rPr>
          <w:t>7</w:t>
        </w:r>
        <w:r w:rsidR="00052E90">
          <w:rPr>
            <w:noProof/>
            <w:webHidden/>
          </w:rPr>
          <w:fldChar w:fldCharType="end"/>
        </w:r>
      </w:hyperlink>
    </w:p>
    <w:p w:rsidR="00052E90" w:rsidRDefault="00DF6FA1">
      <w:pPr>
        <w:pStyle w:val="20"/>
        <w:tabs>
          <w:tab w:val="right" w:leader="dot" w:pos="9060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502075661" w:history="1">
        <w:r w:rsidR="00052E90" w:rsidRPr="000D4A0E">
          <w:rPr>
            <w:rStyle w:val="a6"/>
            <w:rFonts w:hint="eastAsia"/>
            <w:noProof/>
          </w:rPr>
          <w:t>数据库备份</w:t>
        </w:r>
        <w:r w:rsidR="00052E90">
          <w:rPr>
            <w:noProof/>
            <w:webHidden/>
          </w:rPr>
          <w:tab/>
        </w:r>
        <w:r w:rsidR="00052E90">
          <w:rPr>
            <w:noProof/>
            <w:webHidden/>
          </w:rPr>
          <w:fldChar w:fldCharType="begin"/>
        </w:r>
        <w:r w:rsidR="00052E90">
          <w:rPr>
            <w:noProof/>
            <w:webHidden/>
          </w:rPr>
          <w:instrText xml:space="preserve"> PAGEREF _Toc502075661 \h </w:instrText>
        </w:r>
        <w:r w:rsidR="00052E90">
          <w:rPr>
            <w:noProof/>
            <w:webHidden/>
          </w:rPr>
        </w:r>
        <w:r w:rsidR="00052E90">
          <w:rPr>
            <w:noProof/>
            <w:webHidden/>
          </w:rPr>
          <w:fldChar w:fldCharType="separate"/>
        </w:r>
        <w:r w:rsidR="00052E90">
          <w:rPr>
            <w:noProof/>
            <w:webHidden/>
          </w:rPr>
          <w:t>7</w:t>
        </w:r>
        <w:r w:rsidR="00052E90">
          <w:rPr>
            <w:noProof/>
            <w:webHidden/>
          </w:rPr>
          <w:fldChar w:fldCharType="end"/>
        </w:r>
      </w:hyperlink>
    </w:p>
    <w:p w:rsidR="00052E90" w:rsidRDefault="00DF6FA1">
      <w:pPr>
        <w:pStyle w:val="10"/>
        <w:tabs>
          <w:tab w:val="right" w:leader="dot" w:pos="9060"/>
        </w:tabs>
        <w:rPr>
          <w:rFonts w:cstheme="minorBidi"/>
          <w:b w:val="0"/>
          <w:bCs w:val="0"/>
          <w:noProof/>
          <w:sz w:val="21"/>
          <w:szCs w:val="22"/>
        </w:rPr>
      </w:pPr>
      <w:hyperlink w:anchor="_Toc502075662" w:history="1">
        <w:r w:rsidR="00052E90" w:rsidRPr="000D4A0E">
          <w:rPr>
            <w:rStyle w:val="a6"/>
            <w:rFonts w:hint="eastAsia"/>
            <w:noProof/>
          </w:rPr>
          <w:t>技术路线</w:t>
        </w:r>
        <w:r w:rsidR="00052E90">
          <w:rPr>
            <w:noProof/>
            <w:webHidden/>
          </w:rPr>
          <w:tab/>
        </w:r>
        <w:r w:rsidR="00052E90">
          <w:rPr>
            <w:noProof/>
            <w:webHidden/>
          </w:rPr>
          <w:fldChar w:fldCharType="begin"/>
        </w:r>
        <w:r w:rsidR="00052E90">
          <w:rPr>
            <w:noProof/>
            <w:webHidden/>
          </w:rPr>
          <w:instrText xml:space="preserve"> PAGEREF _Toc502075662 \h </w:instrText>
        </w:r>
        <w:r w:rsidR="00052E90">
          <w:rPr>
            <w:noProof/>
            <w:webHidden/>
          </w:rPr>
        </w:r>
        <w:r w:rsidR="00052E90">
          <w:rPr>
            <w:noProof/>
            <w:webHidden/>
          </w:rPr>
          <w:fldChar w:fldCharType="separate"/>
        </w:r>
        <w:r w:rsidR="00052E90">
          <w:rPr>
            <w:noProof/>
            <w:webHidden/>
          </w:rPr>
          <w:t>7</w:t>
        </w:r>
        <w:r w:rsidR="00052E90">
          <w:rPr>
            <w:noProof/>
            <w:webHidden/>
          </w:rPr>
          <w:fldChar w:fldCharType="end"/>
        </w:r>
      </w:hyperlink>
    </w:p>
    <w:p w:rsidR="00052E90" w:rsidRDefault="00DF6FA1">
      <w:pPr>
        <w:pStyle w:val="20"/>
        <w:tabs>
          <w:tab w:val="right" w:leader="dot" w:pos="9060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502075663" w:history="1">
        <w:r w:rsidR="00052E90" w:rsidRPr="000D4A0E">
          <w:rPr>
            <w:rStyle w:val="a6"/>
            <w:noProof/>
          </w:rPr>
          <w:t>.net</w:t>
        </w:r>
        <w:r w:rsidR="00052E90" w:rsidRPr="000D4A0E">
          <w:rPr>
            <w:rStyle w:val="a6"/>
            <w:rFonts w:hint="eastAsia"/>
            <w:noProof/>
          </w:rPr>
          <w:t>技术实现</w:t>
        </w:r>
        <w:r w:rsidR="00052E90">
          <w:rPr>
            <w:noProof/>
            <w:webHidden/>
          </w:rPr>
          <w:tab/>
        </w:r>
        <w:r w:rsidR="00052E90">
          <w:rPr>
            <w:noProof/>
            <w:webHidden/>
          </w:rPr>
          <w:fldChar w:fldCharType="begin"/>
        </w:r>
        <w:r w:rsidR="00052E90">
          <w:rPr>
            <w:noProof/>
            <w:webHidden/>
          </w:rPr>
          <w:instrText xml:space="preserve"> PAGEREF _Toc502075663 \h </w:instrText>
        </w:r>
        <w:r w:rsidR="00052E90">
          <w:rPr>
            <w:noProof/>
            <w:webHidden/>
          </w:rPr>
        </w:r>
        <w:r w:rsidR="00052E90">
          <w:rPr>
            <w:noProof/>
            <w:webHidden/>
          </w:rPr>
          <w:fldChar w:fldCharType="separate"/>
        </w:r>
        <w:r w:rsidR="00052E90">
          <w:rPr>
            <w:noProof/>
            <w:webHidden/>
          </w:rPr>
          <w:t>7</w:t>
        </w:r>
        <w:r w:rsidR="00052E90">
          <w:rPr>
            <w:noProof/>
            <w:webHidden/>
          </w:rPr>
          <w:fldChar w:fldCharType="end"/>
        </w:r>
      </w:hyperlink>
    </w:p>
    <w:p w:rsidR="00143693" w:rsidRDefault="00082E8C" w:rsidP="0036372F">
      <w:pPr>
        <w:rPr>
          <w:szCs w:val="24"/>
        </w:rPr>
      </w:pPr>
      <w:r>
        <w:rPr>
          <w:szCs w:val="24"/>
        </w:rPr>
        <w:lastRenderedPageBreak/>
        <w:fldChar w:fldCharType="end"/>
      </w:r>
    </w:p>
    <w:p w:rsidR="00143693" w:rsidRDefault="00143693" w:rsidP="0036372F">
      <w:pPr>
        <w:rPr>
          <w:szCs w:val="24"/>
        </w:rPr>
        <w:sectPr w:rsidR="00143693" w:rsidSect="00134C6E">
          <w:pgSz w:w="11906" w:h="16838"/>
          <w:pgMar w:top="1418" w:right="1418" w:bottom="1418" w:left="1418" w:header="851" w:footer="992" w:gutter="0"/>
          <w:cols w:space="425"/>
          <w:docGrid w:type="lines" w:linePitch="312"/>
        </w:sectPr>
      </w:pPr>
    </w:p>
    <w:p w:rsidR="004F4D06" w:rsidRPr="00B77B9E" w:rsidRDefault="004F4D06" w:rsidP="004F4D06">
      <w:pPr>
        <w:pStyle w:val="1"/>
      </w:pPr>
      <w:bookmarkStart w:id="0" w:name="_Toc346702618"/>
      <w:bookmarkStart w:id="1" w:name="_Toc346702841"/>
      <w:bookmarkStart w:id="2" w:name="_Toc346703433"/>
      <w:bookmarkStart w:id="3" w:name="_Toc346703511"/>
      <w:bookmarkStart w:id="4" w:name="_Toc346703589"/>
      <w:bookmarkStart w:id="5" w:name="_Toc485198438"/>
      <w:bookmarkStart w:id="6" w:name="_Toc502075639"/>
      <w:r w:rsidRPr="00B77B9E">
        <w:rPr>
          <w:rFonts w:hint="eastAsia"/>
        </w:rPr>
        <w:lastRenderedPageBreak/>
        <w:t>导言</w:t>
      </w:r>
      <w:bookmarkEnd w:id="0"/>
      <w:bookmarkEnd w:id="1"/>
      <w:bookmarkEnd w:id="2"/>
      <w:bookmarkEnd w:id="3"/>
      <w:bookmarkEnd w:id="4"/>
      <w:bookmarkEnd w:id="5"/>
      <w:bookmarkEnd w:id="6"/>
    </w:p>
    <w:p w:rsidR="004F4D06" w:rsidRPr="004B6D22" w:rsidRDefault="004F4D06" w:rsidP="004F4D06">
      <w:pPr>
        <w:pStyle w:val="2"/>
      </w:pPr>
      <w:bookmarkStart w:id="7" w:name="_Toc142544983"/>
      <w:bookmarkStart w:id="8" w:name="_Toc230449795"/>
      <w:bookmarkStart w:id="9" w:name="_Toc275610983"/>
      <w:bookmarkStart w:id="10" w:name="_Toc346702619"/>
      <w:bookmarkStart w:id="11" w:name="_Toc346702842"/>
      <w:bookmarkStart w:id="12" w:name="_Toc346703434"/>
      <w:bookmarkStart w:id="13" w:name="_Toc346703512"/>
      <w:bookmarkStart w:id="14" w:name="_Toc346703590"/>
      <w:bookmarkStart w:id="15" w:name="_Toc485198439"/>
      <w:bookmarkStart w:id="16" w:name="_Toc502075640"/>
      <w:r w:rsidRPr="004B6D22">
        <w:rPr>
          <w:rFonts w:hint="eastAsia"/>
        </w:rPr>
        <w:t>概述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:rsidR="0085558F" w:rsidRPr="007C3948" w:rsidRDefault="001F2EF6" w:rsidP="00FD6F4C">
      <w:pPr>
        <w:ind w:firstLineChars="200" w:firstLine="480"/>
        <w:rPr>
          <w:rFonts w:asciiTheme="minorEastAsia" w:hAnsiTheme="minorEastAsia"/>
          <w:szCs w:val="24"/>
        </w:rPr>
      </w:pPr>
      <w:r w:rsidRPr="007C3948">
        <w:rPr>
          <w:rFonts w:asciiTheme="minorEastAsia" w:hAnsiTheme="minorEastAsia" w:hint="eastAsia"/>
          <w:szCs w:val="24"/>
        </w:rPr>
        <w:t>该文档为</w:t>
      </w:r>
      <w:r w:rsidR="00DA71F3" w:rsidRPr="007C3948">
        <w:rPr>
          <w:rFonts w:asciiTheme="minorEastAsia" w:hAnsiTheme="minorEastAsia" w:hint="eastAsia"/>
          <w:szCs w:val="24"/>
        </w:rPr>
        <w:t>工业互联网系统Mini</w:t>
      </w:r>
      <w:r w:rsidR="006A1DE5" w:rsidRPr="007C3948">
        <w:rPr>
          <w:rFonts w:asciiTheme="minorEastAsia" w:hAnsiTheme="minorEastAsia"/>
          <w:szCs w:val="24"/>
        </w:rPr>
        <w:t>轻量</w:t>
      </w:r>
      <w:r w:rsidR="00DA71F3" w:rsidRPr="007C3948">
        <w:rPr>
          <w:rFonts w:asciiTheme="minorEastAsia" w:hAnsiTheme="minorEastAsia" w:hint="eastAsia"/>
          <w:szCs w:val="24"/>
        </w:rPr>
        <w:t>框架的设计以及实现思路进行编写。同时对于不同语言实现Mini</w:t>
      </w:r>
      <w:r w:rsidR="008A2A8C" w:rsidRPr="007C3948">
        <w:rPr>
          <w:rFonts w:asciiTheme="minorEastAsia" w:hAnsiTheme="minorEastAsia"/>
          <w:szCs w:val="24"/>
        </w:rPr>
        <w:t>轻量</w:t>
      </w:r>
      <w:r w:rsidR="00DA71F3" w:rsidRPr="007C3948">
        <w:rPr>
          <w:rFonts w:asciiTheme="minorEastAsia" w:hAnsiTheme="minorEastAsia" w:hint="eastAsia"/>
          <w:szCs w:val="24"/>
        </w:rPr>
        <w:t>框架所采用的技术、不同点进行了总体的</w:t>
      </w:r>
      <w:r w:rsidR="00EA3DA8" w:rsidRPr="007C3948">
        <w:rPr>
          <w:rFonts w:asciiTheme="minorEastAsia" w:hAnsiTheme="minorEastAsia" w:hint="eastAsia"/>
          <w:szCs w:val="24"/>
        </w:rPr>
        <w:t>说明</w:t>
      </w:r>
      <w:r w:rsidR="00A4647B" w:rsidRPr="007C3948">
        <w:rPr>
          <w:rFonts w:asciiTheme="minorEastAsia" w:hAnsiTheme="minorEastAsia" w:hint="eastAsia"/>
          <w:szCs w:val="24"/>
        </w:rPr>
        <w:t>。</w:t>
      </w:r>
    </w:p>
    <w:p w:rsidR="004F4D06" w:rsidRPr="007C3948" w:rsidRDefault="0085558F" w:rsidP="00FD6F4C">
      <w:pPr>
        <w:ind w:firstLineChars="200" w:firstLine="480"/>
        <w:rPr>
          <w:rFonts w:asciiTheme="minorEastAsia" w:hAnsiTheme="minorEastAsia"/>
          <w:szCs w:val="24"/>
        </w:rPr>
      </w:pPr>
      <w:r w:rsidRPr="007C3948">
        <w:rPr>
          <w:rFonts w:asciiTheme="minorEastAsia" w:hAnsiTheme="minorEastAsia" w:hint="eastAsia"/>
          <w:szCs w:val="24"/>
        </w:rPr>
        <w:t>本文档仅限公司内部使用。</w:t>
      </w:r>
    </w:p>
    <w:p w:rsidR="004F4D06" w:rsidRPr="004B6D22" w:rsidRDefault="004F4D06" w:rsidP="004F4D06">
      <w:pPr>
        <w:pStyle w:val="2"/>
      </w:pPr>
      <w:bookmarkStart w:id="17" w:name="_Toc142544985"/>
      <w:bookmarkStart w:id="18" w:name="_Toc230449797"/>
      <w:bookmarkStart w:id="19" w:name="_Toc275610985"/>
      <w:bookmarkStart w:id="20" w:name="_Toc346702621"/>
      <w:bookmarkStart w:id="21" w:name="_Toc346702844"/>
      <w:bookmarkStart w:id="22" w:name="_Toc346703436"/>
      <w:bookmarkStart w:id="23" w:name="_Toc346703514"/>
      <w:bookmarkStart w:id="24" w:name="_Toc346703592"/>
      <w:bookmarkStart w:id="25" w:name="_Toc485198440"/>
      <w:bookmarkStart w:id="26" w:name="_Toc502075641"/>
      <w:r w:rsidRPr="004B6D22">
        <w:rPr>
          <w:rFonts w:hint="eastAsia"/>
        </w:rPr>
        <w:t>范围</w:t>
      </w:r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:rsidR="004F4D06" w:rsidRPr="00433280" w:rsidRDefault="00E518FC" w:rsidP="00433280">
      <w:pPr>
        <w:ind w:firstLineChars="200" w:firstLine="480"/>
        <w:rPr>
          <w:rFonts w:asciiTheme="minorEastAsia" w:hAnsiTheme="minorEastAsia"/>
          <w:szCs w:val="24"/>
        </w:rPr>
      </w:pPr>
      <w:r w:rsidRPr="00433280">
        <w:rPr>
          <w:rFonts w:asciiTheme="minorEastAsia" w:hAnsiTheme="minorEastAsia"/>
          <w:szCs w:val="24"/>
        </w:rPr>
        <w:t>文档通过数据库方面的设计、总体实现模块方面的设计思路、不同语言的技术框架设计等多个方向</w:t>
      </w:r>
      <w:r w:rsidR="00F41DAB" w:rsidRPr="00433280">
        <w:rPr>
          <w:rFonts w:asciiTheme="minorEastAsia" w:hAnsiTheme="minorEastAsia"/>
          <w:szCs w:val="24"/>
        </w:rPr>
        <w:t>对Mini</w:t>
      </w:r>
      <w:r w:rsidR="005358EC" w:rsidRPr="00433280">
        <w:rPr>
          <w:rFonts w:asciiTheme="minorEastAsia" w:hAnsiTheme="minorEastAsia"/>
          <w:szCs w:val="24"/>
        </w:rPr>
        <w:t>轻量</w:t>
      </w:r>
      <w:r w:rsidR="00F41DAB" w:rsidRPr="00433280">
        <w:rPr>
          <w:rFonts w:asciiTheme="minorEastAsia" w:hAnsiTheme="minorEastAsia" w:hint="eastAsia"/>
          <w:szCs w:val="24"/>
        </w:rPr>
        <w:t>框架</w:t>
      </w:r>
      <w:r w:rsidRPr="00433280">
        <w:rPr>
          <w:rFonts w:asciiTheme="minorEastAsia" w:hAnsiTheme="minorEastAsia"/>
          <w:szCs w:val="24"/>
        </w:rPr>
        <w:t>设计思路</w:t>
      </w:r>
      <w:r w:rsidR="00305CB5" w:rsidRPr="00433280">
        <w:rPr>
          <w:rFonts w:asciiTheme="minorEastAsia" w:hAnsiTheme="minorEastAsia"/>
          <w:szCs w:val="24"/>
        </w:rPr>
        <w:t>进行</w:t>
      </w:r>
      <w:r w:rsidR="005358EC" w:rsidRPr="00433280">
        <w:rPr>
          <w:rFonts w:asciiTheme="minorEastAsia" w:hAnsiTheme="minorEastAsia"/>
          <w:szCs w:val="24"/>
        </w:rPr>
        <w:t>编写</w:t>
      </w:r>
      <w:r w:rsidRPr="00433280">
        <w:rPr>
          <w:rFonts w:asciiTheme="minorEastAsia" w:hAnsiTheme="minorEastAsia"/>
          <w:szCs w:val="24"/>
        </w:rPr>
        <w:t>。</w:t>
      </w:r>
    </w:p>
    <w:p w:rsidR="00CF5D94" w:rsidRPr="00433280" w:rsidRDefault="00CF5D94" w:rsidP="00433280">
      <w:pPr>
        <w:ind w:firstLineChars="200" w:firstLine="480"/>
        <w:rPr>
          <w:rFonts w:asciiTheme="minorEastAsia" w:hAnsiTheme="minorEastAsia"/>
          <w:szCs w:val="24"/>
        </w:rPr>
      </w:pPr>
      <w:r w:rsidRPr="00433280">
        <w:rPr>
          <w:rFonts w:asciiTheme="minorEastAsia" w:hAnsiTheme="minorEastAsia" w:hint="eastAsia"/>
          <w:szCs w:val="24"/>
        </w:rPr>
        <w:t>对于文档的描述一切就简要明了进行。</w:t>
      </w:r>
    </w:p>
    <w:p w:rsidR="004F4D06" w:rsidRPr="004B6D22" w:rsidRDefault="004F4D06" w:rsidP="004F4D06">
      <w:pPr>
        <w:pStyle w:val="2"/>
      </w:pPr>
      <w:bookmarkStart w:id="27" w:name="_Toc142544986"/>
      <w:bookmarkStart w:id="28" w:name="_Toc230449798"/>
      <w:bookmarkStart w:id="29" w:name="_Toc275610986"/>
      <w:bookmarkStart w:id="30" w:name="_Toc346702622"/>
      <w:bookmarkStart w:id="31" w:name="_Toc346702845"/>
      <w:bookmarkStart w:id="32" w:name="_Toc346703437"/>
      <w:bookmarkStart w:id="33" w:name="_Toc346703515"/>
      <w:bookmarkStart w:id="34" w:name="_Toc346703593"/>
      <w:bookmarkStart w:id="35" w:name="_Toc485198441"/>
      <w:bookmarkStart w:id="36" w:name="_Toc502075642"/>
      <w:r w:rsidRPr="004B6D22">
        <w:rPr>
          <w:rFonts w:hint="eastAsia"/>
        </w:rPr>
        <w:t>简写</w:t>
      </w:r>
      <w:bookmarkEnd w:id="27"/>
      <w:bookmarkEnd w:id="28"/>
      <w:bookmarkEnd w:id="29"/>
      <w:bookmarkEnd w:id="30"/>
      <w:bookmarkEnd w:id="31"/>
      <w:bookmarkEnd w:id="32"/>
      <w:bookmarkEnd w:id="33"/>
      <w:bookmarkEnd w:id="34"/>
      <w:r>
        <w:rPr>
          <w:rFonts w:hint="eastAsia"/>
        </w:rPr>
        <w:t>与词汇</w:t>
      </w:r>
      <w:bookmarkEnd w:id="35"/>
      <w:bookmarkEnd w:id="36"/>
    </w:p>
    <w:p w:rsidR="004F4D06" w:rsidRPr="002A0954" w:rsidRDefault="004F4D06" w:rsidP="004F4D06">
      <w:pPr>
        <w:pStyle w:val="a8"/>
      </w:pPr>
      <w:bookmarkStart w:id="37" w:name="_Toc46911048"/>
      <w:bookmarkStart w:id="38" w:name="_Toc70333304"/>
      <w:bookmarkStart w:id="39" w:name="_Toc71815417"/>
      <w:bookmarkStart w:id="40" w:name="_Toc75255574"/>
      <w:bookmarkStart w:id="41" w:name="_Ref81982327"/>
      <w:bookmarkStart w:id="42" w:name="_Toc81982911"/>
      <w:bookmarkStart w:id="43" w:name="_Ref81991536"/>
      <w:bookmarkStart w:id="44" w:name="_Toc142533653"/>
      <w:r>
        <w:rPr>
          <w:rFonts w:ascii="宋体" w:hAnsi="宋体" w:hint="eastAsia"/>
        </w:rPr>
        <w:t>表</w:t>
      </w:r>
      <w:r>
        <w:t xml:space="preserve"> </w:t>
      </w:r>
      <w:fldSimple w:instr=" STYLEREF 1 \s ">
        <w:r>
          <w:rPr>
            <w:noProof/>
          </w:rPr>
          <w:t>1</w:t>
        </w:r>
      </w:fldSimple>
      <w:r>
        <w:noBreakHyphen/>
      </w:r>
      <w:fldSimple w:instr=" SEQ Table \* ARABIC \s 1 ">
        <w:r>
          <w:rPr>
            <w:noProof/>
          </w:rPr>
          <w:t>1</w:t>
        </w:r>
      </w:fldSimple>
      <w:r>
        <w:t xml:space="preserve"> </w:t>
      </w:r>
      <w:bookmarkEnd w:id="37"/>
      <w:bookmarkEnd w:id="38"/>
      <w:bookmarkEnd w:id="39"/>
      <w:bookmarkEnd w:id="40"/>
      <w:bookmarkEnd w:id="41"/>
      <w:bookmarkEnd w:id="42"/>
      <w:bookmarkEnd w:id="43"/>
      <w:r>
        <w:rPr>
          <w:rFonts w:ascii="宋体" w:hAnsi="宋体" w:hint="eastAsia"/>
        </w:rPr>
        <w:t>简写和</w:t>
      </w:r>
      <w:bookmarkEnd w:id="44"/>
      <w:r>
        <w:rPr>
          <w:rFonts w:ascii="宋体" w:hAnsi="宋体" w:hint="eastAsia"/>
        </w:rPr>
        <w:t>词汇</w:t>
      </w:r>
    </w:p>
    <w:tbl>
      <w:tblPr>
        <w:tblW w:w="945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81"/>
        <w:gridCol w:w="7876"/>
      </w:tblGrid>
      <w:tr w:rsidR="004F4D06" w:rsidRPr="00F8206A" w:rsidTr="00CB247A">
        <w:trPr>
          <w:trHeight w:val="454"/>
          <w:tblHeader/>
          <w:jc w:val="center"/>
        </w:trPr>
        <w:tc>
          <w:tcPr>
            <w:tcW w:w="1581" w:type="dxa"/>
            <w:tcBorders>
              <w:bottom w:val="double" w:sz="4" w:space="0" w:color="auto"/>
            </w:tcBorders>
            <w:shd w:val="pct12" w:color="auto" w:fill="auto"/>
          </w:tcPr>
          <w:p w:rsidR="004F4D06" w:rsidRPr="00505B2A" w:rsidRDefault="004F4D06" w:rsidP="00CB247A">
            <w:pPr>
              <w:jc w:val="center"/>
              <w:rPr>
                <w:b/>
                <w:bCs/>
                <w:szCs w:val="21"/>
              </w:rPr>
            </w:pPr>
            <w:r w:rsidRPr="00505B2A">
              <w:rPr>
                <w:rFonts w:hint="eastAsia"/>
                <w:b/>
                <w:bCs/>
                <w:szCs w:val="21"/>
              </w:rPr>
              <w:t>简写</w:t>
            </w:r>
          </w:p>
        </w:tc>
        <w:tc>
          <w:tcPr>
            <w:tcW w:w="7876" w:type="dxa"/>
            <w:tcBorders>
              <w:bottom w:val="double" w:sz="4" w:space="0" w:color="auto"/>
            </w:tcBorders>
            <w:shd w:val="pct12" w:color="auto" w:fill="auto"/>
          </w:tcPr>
          <w:p w:rsidR="004F4D06" w:rsidRPr="00505B2A" w:rsidRDefault="004F4D06" w:rsidP="00CB247A">
            <w:pPr>
              <w:jc w:val="center"/>
              <w:rPr>
                <w:b/>
                <w:bCs/>
                <w:szCs w:val="21"/>
              </w:rPr>
            </w:pPr>
            <w:r w:rsidRPr="00505B2A">
              <w:rPr>
                <w:rFonts w:hint="eastAsia"/>
                <w:b/>
                <w:bCs/>
                <w:szCs w:val="21"/>
              </w:rPr>
              <w:t>定义</w:t>
            </w:r>
          </w:p>
        </w:tc>
      </w:tr>
      <w:tr w:rsidR="004F4D06" w:rsidRPr="00F8206A" w:rsidTr="00CB247A">
        <w:trPr>
          <w:trHeight w:val="454"/>
          <w:jc w:val="center"/>
        </w:trPr>
        <w:tc>
          <w:tcPr>
            <w:tcW w:w="1581" w:type="dxa"/>
            <w:tcBorders>
              <w:top w:val="nil"/>
            </w:tcBorders>
            <w:vAlign w:val="center"/>
          </w:tcPr>
          <w:p w:rsidR="004F4D06" w:rsidRPr="00505B2A" w:rsidRDefault="004F4D06" w:rsidP="00CB247A">
            <w:pPr>
              <w:jc w:val="left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7876" w:type="dxa"/>
            <w:tcBorders>
              <w:top w:val="nil"/>
            </w:tcBorders>
            <w:vAlign w:val="center"/>
          </w:tcPr>
          <w:p w:rsidR="004F4D06" w:rsidRPr="00505B2A" w:rsidRDefault="004F4D06" w:rsidP="00CB247A">
            <w:pPr>
              <w:rPr>
                <w:rFonts w:ascii="宋体" w:hAnsi="宋体"/>
                <w:bCs/>
                <w:szCs w:val="21"/>
              </w:rPr>
            </w:pPr>
          </w:p>
        </w:tc>
      </w:tr>
      <w:tr w:rsidR="004F4D06" w:rsidRPr="00F8206A" w:rsidTr="00CB247A">
        <w:trPr>
          <w:trHeight w:val="454"/>
          <w:jc w:val="center"/>
        </w:trPr>
        <w:tc>
          <w:tcPr>
            <w:tcW w:w="1581" w:type="dxa"/>
            <w:vAlign w:val="center"/>
          </w:tcPr>
          <w:p w:rsidR="004F4D06" w:rsidRPr="00505B2A" w:rsidRDefault="004F4D06" w:rsidP="00CB247A">
            <w:pPr>
              <w:jc w:val="left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7876" w:type="dxa"/>
          </w:tcPr>
          <w:p w:rsidR="004F4D06" w:rsidRPr="00505B2A" w:rsidRDefault="004F4D06" w:rsidP="00CB247A">
            <w:pPr>
              <w:jc w:val="left"/>
              <w:rPr>
                <w:rFonts w:ascii="宋体" w:hAnsi="宋体"/>
                <w:bCs/>
                <w:szCs w:val="21"/>
              </w:rPr>
            </w:pPr>
          </w:p>
        </w:tc>
      </w:tr>
      <w:tr w:rsidR="004F4D06" w:rsidRPr="00F8206A" w:rsidTr="00CB247A">
        <w:trPr>
          <w:trHeight w:val="454"/>
          <w:jc w:val="center"/>
        </w:trPr>
        <w:tc>
          <w:tcPr>
            <w:tcW w:w="1581" w:type="dxa"/>
            <w:vAlign w:val="center"/>
          </w:tcPr>
          <w:p w:rsidR="004F4D06" w:rsidRPr="00505B2A" w:rsidRDefault="004F4D06" w:rsidP="00CB247A">
            <w:pPr>
              <w:jc w:val="left"/>
              <w:rPr>
                <w:rFonts w:ascii="宋体" w:hAnsi="宋体"/>
                <w:bCs/>
                <w:szCs w:val="21"/>
              </w:rPr>
            </w:pPr>
          </w:p>
        </w:tc>
        <w:tc>
          <w:tcPr>
            <w:tcW w:w="7876" w:type="dxa"/>
          </w:tcPr>
          <w:p w:rsidR="004F4D06" w:rsidRPr="00505B2A" w:rsidRDefault="004F4D06" w:rsidP="00CB247A">
            <w:pPr>
              <w:jc w:val="left"/>
              <w:rPr>
                <w:rFonts w:ascii="宋体" w:hAnsi="宋体"/>
                <w:bCs/>
                <w:szCs w:val="21"/>
              </w:rPr>
            </w:pPr>
          </w:p>
        </w:tc>
      </w:tr>
    </w:tbl>
    <w:p w:rsidR="004F4D06" w:rsidRDefault="004F4D06" w:rsidP="004F4D06">
      <w:pPr>
        <w:pStyle w:val="2"/>
      </w:pPr>
      <w:bookmarkStart w:id="45" w:name="_Toc142544988"/>
      <w:bookmarkStart w:id="46" w:name="_Toc230449800"/>
      <w:bookmarkStart w:id="47" w:name="_Toc275610988"/>
      <w:bookmarkStart w:id="48" w:name="_Toc346702624"/>
      <w:bookmarkStart w:id="49" w:name="_Toc346702847"/>
      <w:bookmarkStart w:id="50" w:name="_Toc346703439"/>
      <w:bookmarkStart w:id="51" w:name="_Toc346703517"/>
      <w:bookmarkStart w:id="52" w:name="_Toc346703595"/>
      <w:bookmarkStart w:id="53" w:name="_Toc485198442"/>
      <w:bookmarkStart w:id="54" w:name="_Toc502075643"/>
      <w:bookmarkStart w:id="55" w:name="_Ref81990781"/>
      <w:r w:rsidRPr="004B6D22">
        <w:rPr>
          <w:rFonts w:hint="eastAsia"/>
        </w:rPr>
        <w:t>参考资料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 w:rsidR="00F76F06" w:rsidRPr="00F76F06" w:rsidRDefault="00F76F06" w:rsidP="00F76F06"/>
    <w:bookmarkEnd w:id="55"/>
    <w:p w:rsidR="002442FB" w:rsidRDefault="002442FB">
      <w:pPr>
        <w:widowControl/>
        <w:jc w:val="left"/>
      </w:pPr>
      <w:r>
        <w:br w:type="page"/>
      </w:r>
    </w:p>
    <w:p w:rsidR="00942988" w:rsidRPr="00D47AD2" w:rsidRDefault="00942988" w:rsidP="00D47AD2">
      <w:pPr>
        <w:pStyle w:val="1"/>
      </w:pPr>
      <w:bookmarkStart w:id="56" w:name="_Toc142544989"/>
      <w:bookmarkStart w:id="57" w:name="_Toc230449801"/>
      <w:bookmarkStart w:id="58" w:name="_Toc275610989"/>
      <w:bookmarkStart w:id="59" w:name="_Toc346702625"/>
      <w:bookmarkStart w:id="60" w:name="_Toc346702848"/>
      <w:bookmarkStart w:id="61" w:name="_Toc346703440"/>
      <w:bookmarkStart w:id="62" w:name="_Toc346703518"/>
      <w:bookmarkStart w:id="63" w:name="_Toc346703596"/>
      <w:bookmarkStart w:id="64" w:name="_Toc485198443"/>
      <w:bookmarkStart w:id="65" w:name="_Toc502075644"/>
      <w:r w:rsidRPr="00D47AD2">
        <w:rPr>
          <w:rFonts w:hint="eastAsia"/>
        </w:rPr>
        <w:lastRenderedPageBreak/>
        <w:t>系统结构</w:t>
      </w:r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</w:p>
    <w:p w:rsidR="00D47AD2" w:rsidRDefault="00D47AD2" w:rsidP="00D47AD2">
      <w:pPr>
        <w:pStyle w:val="2"/>
      </w:pPr>
      <w:bookmarkStart w:id="66" w:name="_Toc142544992"/>
      <w:bookmarkStart w:id="67" w:name="_Toc230449802"/>
      <w:bookmarkStart w:id="68" w:name="_Toc275610990"/>
      <w:bookmarkStart w:id="69" w:name="_Toc346702626"/>
      <w:bookmarkStart w:id="70" w:name="_Toc346702849"/>
      <w:bookmarkStart w:id="71" w:name="_Toc346703441"/>
      <w:bookmarkStart w:id="72" w:name="_Toc346703519"/>
      <w:bookmarkStart w:id="73" w:name="_Toc346703597"/>
      <w:bookmarkStart w:id="74" w:name="_Toc485198444"/>
      <w:bookmarkStart w:id="75" w:name="_Toc502075645"/>
      <w:r w:rsidRPr="004B6D22">
        <w:rPr>
          <w:rFonts w:hint="eastAsia"/>
        </w:rPr>
        <w:t>功能描述</w:t>
      </w:r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</w:p>
    <w:tbl>
      <w:tblPr>
        <w:tblW w:w="5000" w:type="pct"/>
        <w:jc w:val="center"/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1306"/>
        <w:gridCol w:w="1559"/>
        <w:gridCol w:w="3969"/>
        <w:gridCol w:w="2296"/>
      </w:tblGrid>
      <w:tr w:rsidR="009E6257" w:rsidRPr="00AB428F" w:rsidTr="00FF01F9">
        <w:trPr>
          <w:trHeight w:val="454"/>
          <w:jc w:val="center"/>
        </w:trPr>
        <w:tc>
          <w:tcPr>
            <w:tcW w:w="1306" w:type="dxa"/>
            <w:tcBorders>
              <w:top w:val="single" w:sz="6" w:space="0" w:color="808080"/>
              <w:left w:val="single" w:sz="6" w:space="0" w:color="808080"/>
              <w:bottom w:val="nil"/>
              <w:right w:val="single" w:sz="6" w:space="0" w:color="808080"/>
            </w:tcBorders>
            <w:shd w:val="solid" w:color="CCCCFF" w:fill="auto"/>
            <w:vAlign w:val="center"/>
          </w:tcPr>
          <w:p w:rsidR="009E6257" w:rsidRPr="00AB428F" w:rsidRDefault="009E6257">
            <w:pPr>
              <w:autoSpaceDE w:val="0"/>
              <w:autoSpaceDN w:val="0"/>
              <w:adjustRightInd w:val="0"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Cs w:val="21"/>
              </w:rPr>
            </w:pPr>
            <w:r w:rsidRPr="00AB428F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Cs w:val="21"/>
              </w:rPr>
              <w:t>系统模块</w:t>
            </w:r>
          </w:p>
        </w:tc>
        <w:tc>
          <w:tcPr>
            <w:tcW w:w="1559" w:type="dxa"/>
            <w:tcBorders>
              <w:top w:val="single" w:sz="6" w:space="0" w:color="808080"/>
              <w:left w:val="single" w:sz="6" w:space="0" w:color="808080"/>
              <w:bottom w:val="nil"/>
              <w:right w:val="single" w:sz="6" w:space="0" w:color="808080"/>
            </w:tcBorders>
            <w:shd w:val="solid" w:color="CCCCFF" w:fill="auto"/>
            <w:vAlign w:val="center"/>
          </w:tcPr>
          <w:p w:rsidR="009E6257" w:rsidRPr="00AB428F" w:rsidRDefault="009E6257">
            <w:pPr>
              <w:autoSpaceDE w:val="0"/>
              <w:autoSpaceDN w:val="0"/>
              <w:adjustRightInd w:val="0"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Cs w:val="21"/>
              </w:rPr>
            </w:pPr>
            <w:r w:rsidRPr="00AB428F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Cs w:val="21"/>
              </w:rPr>
              <w:t>功能点</w:t>
            </w:r>
          </w:p>
        </w:tc>
        <w:tc>
          <w:tcPr>
            <w:tcW w:w="3969" w:type="dxa"/>
            <w:tcBorders>
              <w:top w:val="single" w:sz="6" w:space="0" w:color="808080"/>
              <w:left w:val="single" w:sz="6" w:space="0" w:color="808080"/>
              <w:bottom w:val="nil"/>
              <w:right w:val="single" w:sz="6" w:space="0" w:color="808080"/>
            </w:tcBorders>
            <w:shd w:val="solid" w:color="CCCCFF" w:fill="auto"/>
            <w:vAlign w:val="center"/>
          </w:tcPr>
          <w:p w:rsidR="009E6257" w:rsidRPr="00AB428F" w:rsidRDefault="009E6257">
            <w:pPr>
              <w:autoSpaceDE w:val="0"/>
              <w:autoSpaceDN w:val="0"/>
              <w:adjustRightInd w:val="0"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Cs w:val="21"/>
              </w:rPr>
            </w:pPr>
            <w:r w:rsidRPr="00AB428F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Cs w:val="21"/>
              </w:rPr>
              <w:t>说明</w:t>
            </w:r>
          </w:p>
        </w:tc>
        <w:tc>
          <w:tcPr>
            <w:tcW w:w="2296" w:type="dxa"/>
            <w:tcBorders>
              <w:top w:val="single" w:sz="6" w:space="0" w:color="808080"/>
              <w:left w:val="single" w:sz="6" w:space="0" w:color="808080"/>
              <w:bottom w:val="nil"/>
              <w:right w:val="single" w:sz="6" w:space="0" w:color="808080"/>
            </w:tcBorders>
            <w:shd w:val="solid" w:color="CCCCFF" w:fill="auto"/>
            <w:vAlign w:val="center"/>
          </w:tcPr>
          <w:p w:rsidR="009E6257" w:rsidRPr="00AB428F" w:rsidRDefault="009E6257">
            <w:pPr>
              <w:autoSpaceDE w:val="0"/>
              <w:autoSpaceDN w:val="0"/>
              <w:adjustRightInd w:val="0"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Cs w:val="21"/>
              </w:rPr>
            </w:pPr>
            <w:r w:rsidRPr="00AB428F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Cs w:val="21"/>
              </w:rPr>
              <w:t>备注</w:t>
            </w:r>
          </w:p>
        </w:tc>
      </w:tr>
      <w:tr w:rsidR="00A3176D" w:rsidRPr="00AB428F" w:rsidTr="00011D39">
        <w:trPr>
          <w:trHeight w:val="454"/>
          <w:jc w:val="center"/>
        </w:trPr>
        <w:tc>
          <w:tcPr>
            <w:tcW w:w="1306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B428F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框架功能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B428F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登录注销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C02CEE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登录以及注销系统登录</w:t>
            </w:r>
            <w:r w:rsidR="000978B3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。可能涉及到单一登录</w:t>
            </w:r>
            <w:r w:rsidR="00AE6E3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功能。</w:t>
            </w:r>
          </w:p>
        </w:tc>
        <w:tc>
          <w:tcPr>
            <w:tcW w:w="2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3176D" w:rsidRPr="00AB428F" w:rsidTr="00011D39">
        <w:trPr>
          <w:trHeight w:val="454"/>
          <w:jc w:val="center"/>
        </w:trPr>
        <w:tc>
          <w:tcPr>
            <w:tcW w:w="1306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B428F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用户信息修改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795659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登陆后修改个人信息、修改个人密码。</w:t>
            </w:r>
          </w:p>
        </w:tc>
        <w:tc>
          <w:tcPr>
            <w:tcW w:w="2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3176D" w:rsidRPr="00AB428F" w:rsidTr="00011D39">
        <w:trPr>
          <w:trHeight w:val="454"/>
          <w:jc w:val="center"/>
        </w:trPr>
        <w:tc>
          <w:tcPr>
            <w:tcW w:w="1306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B428F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系统主题切换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346BC5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切换系统当前的主题</w:t>
            </w:r>
            <w:r w:rsidR="004D3FBC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。</w:t>
            </w:r>
          </w:p>
        </w:tc>
        <w:tc>
          <w:tcPr>
            <w:tcW w:w="2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3176D" w:rsidRPr="00AB428F" w:rsidTr="00011D39">
        <w:trPr>
          <w:trHeight w:val="454"/>
          <w:jc w:val="center"/>
        </w:trPr>
        <w:tc>
          <w:tcPr>
            <w:tcW w:w="1306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207F2" w:rsidRDefault="00A3176D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strike/>
                <w:color w:val="000000"/>
                <w:kern w:val="0"/>
                <w:szCs w:val="21"/>
              </w:rPr>
            </w:pPr>
            <w:r w:rsidRPr="00A207F2">
              <w:rPr>
                <w:rFonts w:asciiTheme="minorEastAsia" w:hAnsiTheme="minorEastAsia" w:cs="宋体" w:hint="eastAsia"/>
                <w:strike/>
                <w:color w:val="000000"/>
                <w:kern w:val="0"/>
                <w:szCs w:val="21"/>
              </w:rPr>
              <w:t>菜单样式设置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207F2" w:rsidRDefault="00A3176D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strike/>
                <w:color w:val="000000"/>
                <w:kern w:val="0"/>
                <w:szCs w:val="21"/>
              </w:rPr>
            </w:pPr>
          </w:p>
        </w:tc>
        <w:tc>
          <w:tcPr>
            <w:tcW w:w="2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207F2" w:rsidRDefault="00A3176D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strike/>
                <w:color w:val="000000"/>
                <w:kern w:val="0"/>
                <w:szCs w:val="21"/>
              </w:rPr>
            </w:pPr>
          </w:p>
        </w:tc>
      </w:tr>
      <w:tr w:rsidR="00A3176D" w:rsidRPr="00AB428F" w:rsidTr="00011D39">
        <w:trPr>
          <w:trHeight w:val="454"/>
          <w:jc w:val="center"/>
        </w:trPr>
        <w:tc>
          <w:tcPr>
            <w:tcW w:w="1306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207F2" w:rsidRDefault="00A3176D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strike/>
                <w:color w:val="000000"/>
                <w:kern w:val="0"/>
                <w:szCs w:val="21"/>
              </w:rPr>
            </w:pPr>
            <w:r w:rsidRPr="00A207F2">
              <w:rPr>
                <w:rFonts w:asciiTheme="minorEastAsia" w:hAnsiTheme="minorEastAsia" w:cs="宋体" w:hint="eastAsia"/>
                <w:strike/>
                <w:color w:val="000000"/>
                <w:kern w:val="0"/>
                <w:szCs w:val="21"/>
              </w:rPr>
              <w:t>个人主页配置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207F2" w:rsidRDefault="00A3176D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strike/>
                <w:color w:val="000000"/>
                <w:kern w:val="0"/>
                <w:szCs w:val="21"/>
              </w:rPr>
            </w:pPr>
          </w:p>
        </w:tc>
        <w:tc>
          <w:tcPr>
            <w:tcW w:w="2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207F2" w:rsidRDefault="00A3176D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strike/>
                <w:color w:val="000000"/>
                <w:kern w:val="0"/>
                <w:szCs w:val="21"/>
              </w:rPr>
            </w:pPr>
          </w:p>
        </w:tc>
      </w:tr>
      <w:tr w:rsidR="00A3176D" w:rsidRPr="00AB428F" w:rsidTr="00011D39">
        <w:trPr>
          <w:trHeight w:val="454"/>
          <w:jc w:val="center"/>
        </w:trPr>
        <w:tc>
          <w:tcPr>
            <w:tcW w:w="1306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207F2" w:rsidRDefault="00A3176D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strike/>
                <w:color w:val="000000"/>
                <w:kern w:val="0"/>
                <w:szCs w:val="21"/>
              </w:rPr>
            </w:pPr>
            <w:r w:rsidRPr="00A207F2">
              <w:rPr>
                <w:rFonts w:asciiTheme="minorEastAsia" w:hAnsiTheme="minorEastAsia" w:cs="宋体" w:hint="eastAsia"/>
                <w:strike/>
                <w:color w:val="000000"/>
                <w:kern w:val="0"/>
                <w:szCs w:val="21"/>
              </w:rPr>
              <w:t>常用功能设置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207F2" w:rsidRDefault="00A3176D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strike/>
                <w:color w:val="000000"/>
                <w:kern w:val="0"/>
                <w:szCs w:val="21"/>
              </w:rPr>
            </w:pPr>
          </w:p>
        </w:tc>
        <w:tc>
          <w:tcPr>
            <w:tcW w:w="2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207F2" w:rsidRDefault="00A3176D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strike/>
                <w:color w:val="000000"/>
                <w:kern w:val="0"/>
                <w:szCs w:val="21"/>
              </w:rPr>
            </w:pPr>
          </w:p>
        </w:tc>
      </w:tr>
      <w:tr w:rsidR="009E6257" w:rsidRPr="00AB428F" w:rsidTr="00FF01F9">
        <w:trPr>
          <w:trHeight w:val="454"/>
          <w:jc w:val="center"/>
        </w:trPr>
        <w:tc>
          <w:tcPr>
            <w:tcW w:w="13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6257" w:rsidRPr="00AB428F" w:rsidRDefault="009E6257">
            <w:pPr>
              <w:autoSpaceDE w:val="0"/>
              <w:autoSpaceDN w:val="0"/>
              <w:adjustRightInd w:val="0"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B428F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基本信息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6257" w:rsidRPr="00AB428F" w:rsidRDefault="009E6257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B428F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区域信息管理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6257" w:rsidRPr="00AB428F" w:rsidRDefault="009B6D45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区域规划功能的管理。</w:t>
            </w:r>
          </w:p>
        </w:tc>
        <w:tc>
          <w:tcPr>
            <w:tcW w:w="2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E6257" w:rsidRPr="00AB428F" w:rsidRDefault="009E6257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3176D" w:rsidRPr="00AB428F" w:rsidTr="002C7CF0">
        <w:trPr>
          <w:trHeight w:val="454"/>
          <w:jc w:val="center"/>
        </w:trPr>
        <w:tc>
          <w:tcPr>
            <w:tcW w:w="1306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B428F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系统管理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B428F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组织架构管理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F111E2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对于公司的组织架构管理，树状结构数据。</w:t>
            </w:r>
          </w:p>
        </w:tc>
        <w:tc>
          <w:tcPr>
            <w:tcW w:w="2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3176D" w:rsidRPr="00AB428F" w:rsidTr="002C7CF0">
        <w:trPr>
          <w:trHeight w:val="454"/>
          <w:jc w:val="center"/>
        </w:trPr>
        <w:tc>
          <w:tcPr>
            <w:tcW w:w="1306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B428F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岗位管理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233DEE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组织架构下的岗位信息进行管理。</w:t>
            </w:r>
          </w:p>
        </w:tc>
        <w:tc>
          <w:tcPr>
            <w:tcW w:w="2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3176D" w:rsidRPr="00AB428F" w:rsidTr="002C7CF0">
        <w:trPr>
          <w:trHeight w:val="454"/>
          <w:jc w:val="center"/>
        </w:trPr>
        <w:tc>
          <w:tcPr>
            <w:tcW w:w="1306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B428F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用户管理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E32CE5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对于用户的信息进行管理，如果是系统用户需要设置用户密码等信息。具有密码重置功能。</w:t>
            </w:r>
            <w:r w:rsidR="007A5301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用户</w:t>
            </w:r>
            <w:r w:rsidR="0034431B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岗</w:t>
            </w:r>
            <w:r w:rsidR="0074561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位</w:t>
            </w:r>
            <w:r w:rsidR="0034431B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、部门可以进行设置。</w:t>
            </w:r>
          </w:p>
        </w:tc>
        <w:tc>
          <w:tcPr>
            <w:tcW w:w="2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34431B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做一个用户选择的</w:t>
            </w:r>
            <w:r w:rsidR="00D41F8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通用</w:t>
            </w:r>
            <w:r w:rsidR="00894B6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功能</w:t>
            </w:r>
          </w:p>
        </w:tc>
      </w:tr>
      <w:tr w:rsidR="00A3176D" w:rsidRPr="00AB428F" w:rsidTr="002C7CF0">
        <w:trPr>
          <w:trHeight w:val="454"/>
          <w:jc w:val="center"/>
        </w:trPr>
        <w:tc>
          <w:tcPr>
            <w:tcW w:w="1306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B428F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角色管理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3D7042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角色以及角色权限进行管理。</w:t>
            </w:r>
          </w:p>
        </w:tc>
        <w:tc>
          <w:tcPr>
            <w:tcW w:w="2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3176D" w:rsidRPr="00AB428F" w:rsidTr="002C7CF0">
        <w:trPr>
          <w:trHeight w:val="454"/>
          <w:jc w:val="center"/>
        </w:trPr>
        <w:tc>
          <w:tcPr>
            <w:tcW w:w="1306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B428F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菜单管理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1E043A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对系统的菜单进行管理，系统、菜单、按钮</w:t>
            </w:r>
          </w:p>
        </w:tc>
        <w:tc>
          <w:tcPr>
            <w:tcW w:w="2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3176D" w:rsidRPr="00AB428F" w:rsidTr="002C7CF0">
        <w:trPr>
          <w:trHeight w:val="454"/>
          <w:jc w:val="center"/>
        </w:trPr>
        <w:tc>
          <w:tcPr>
            <w:tcW w:w="1306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B428F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日志管理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E5D48" w:rsidRPr="00AB428F" w:rsidRDefault="005E5D48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对于系统记录的操作日志进行查看、删除。</w:t>
            </w:r>
          </w:p>
        </w:tc>
        <w:tc>
          <w:tcPr>
            <w:tcW w:w="2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3176D" w:rsidRPr="00AB428F" w:rsidTr="002C7CF0">
        <w:trPr>
          <w:trHeight w:val="454"/>
          <w:jc w:val="center"/>
        </w:trPr>
        <w:tc>
          <w:tcPr>
            <w:tcW w:w="1306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B428F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字典信息管理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5E5D48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对于字典类型信息进行管理。</w:t>
            </w:r>
          </w:p>
        </w:tc>
        <w:tc>
          <w:tcPr>
            <w:tcW w:w="2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3176D" w:rsidRPr="00AB428F" w:rsidTr="002C7CF0">
        <w:trPr>
          <w:trHeight w:val="454"/>
          <w:jc w:val="center"/>
        </w:trPr>
        <w:tc>
          <w:tcPr>
            <w:tcW w:w="1306" w:type="dxa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B428F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 xml:space="preserve">  </w:t>
            </w:r>
            <w:r w:rsidRPr="00AB428F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字典值管理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5E5D48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对于字典类型下的值信息进行管理。</w:t>
            </w:r>
          </w:p>
        </w:tc>
        <w:tc>
          <w:tcPr>
            <w:tcW w:w="2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3176D" w:rsidRPr="00AB428F" w:rsidTr="002C7CF0">
        <w:trPr>
          <w:trHeight w:val="454"/>
          <w:jc w:val="center"/>
        </w:trPr>
        <w:tc>
          <w:tcPr>
            <w:tcW w:w="1306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B428F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数据库备份</w:t>
            </w:r>
          </w:p>
        </w:tc>
        <w:tc>
          <w:tcPr>
            <w:tcW w:w="39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E91E99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系统数据库表的</w:t>
            </w:r>
            <w:r w:rsidR="005E5D48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备份、还原</w:t>
            </w:r>
            <w:r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操作</w:t>
            </w:r>
            <w:r w:rsidR="00151547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。</w:t>
            </w:r>
          </w:p>
        </w:tc>
        <w:tc>
          <w:tcPr>
            <w:tcW w:w="2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3176D" w:rsidRPr="00AB428F" w:rsidRDefault="00A3176D">
            <w:pPr>
              <w:autoSpaceDE w:val="0"/>
              <w:autoSpaceDN w:val="0"/>
              <w:adjustRightInd w:val="0"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</w:tbl>
    <w:p w:rsidR="00D66F60" w:rsidRPr="00D66F60" w:rsidRDefault="00D66F60" w:rsidP="00D66F60"/>
    <w:p w:rsidR="001D37D1" w:rsidRDefault="001D37D1" w:rsidP="001D37D1">
      <w:pPr>
        <w:pStyle w:val="2"/>
      </w:pPr>
      <w:bookmarkStart w:id="76" w:name="_Toc230449803"/>
      <w:bookmarkStart w:id="77" w:name="_Toc275610991"/>
      <w:bookmarkStart w:id="78" w:name="_Toc346702627"/>
      <w:bookmarkStart w:id="79" w:name="_Toc346702850"/>
      <w:bookmarkStart w:id="80" w:name="_Toc346703442"/>
      <w:bookmarkStart w:id="81" w:name="_Toc346703520"/>
      <w:bookmarkStart w:id="82" w:name="_Toc346703598"/>
      <w:bookmarkStart w:id="83" w:name="_Toc485198445"/>
      <w:bookmarkStart w:id="84" w:name="_Toc502075646"/>
      <w:r w:rsidRPr="004B6D22">
        <w:rPr>
          <w:rFonts w:hint="eastAsia"/>
        </w:rPr>
        <w:lastRenderedPageBreak/>
        <w:t>物理结构图</w:t>
      </w:r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</w:p>
    <w:p w:rsidR="00D66F60" w:rsidRPr="00D66F60" w:rsidRDefault="002F441F" w:rsidP="00D20820">
      <w:pPr>
        <w:jc w:val="center"/>
      </w:pPr>
      <w:r>
        <w:object w:dxaOrig="5656" w:dyaOrig="60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05pt;height:275.5pt" o:ole="">
            <v:imagedata r:id="rId9" o:title=""/>
          </v:shape>
          <o:OLEObject Type="Embed" ProgID="Visio.Drawing.11" ShapeID="_x0000_i1025" DrawAspect="Content" ObjectID="_1622469674" r:id="rId10"/>
        </w:object>
      </w:r>
    </w:p>
    <w:p w:rsidR="003B7DC4" w:rsidRDefault="003B7DC4" w:rsidP="003B7DC4">
      <w:pPr>
        <w:pStyle w:val="2"/>
      </w:pPr>
      <w:bookmarkStart w:id="85" w:name="_Toc230449804"/>
      <w:bookmarkStart w:id="86" w:name="_Toc275610992"/>
      <w:bookmarkStart w:id="87" w:name="_Toc346702628"/>
      <w:bookmarkStart w:id="88" w:name="_Toc346702851"/>
      <w:bookmarkStart w:id="89" w:name="_Toc346703443"/>
      <w:bookmarkStart w:id="90" w:name="_Toc346703521"/>
      <w:bookmarkStart w:id="91" w:name="_Toc346703599"/>
      <w:bookmarkStart w:id="92" w:name="_Toc485198446"/>
      <w:bookmarkStart w:id="93" w:name="_Toc502075647"/>
      <w:r w:rsidRPr="004B6D22">
        <w:rPr>
          <w:rFonts w:hint="eastAsia"/>
        </w:rPr>
        <w:t>系统结构图</w:t>
      </w:r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</w:p>
    <w:p w:rsidR="001D37D1" w:rsidRPr="001D37D1" w:rsidRDefault="007A0168" w:rsidP="007A0168">
      <w:pPr>
        <w:jc w:val="center"/>
      </w:pPr>
      <w:r>
        <w:object w:dxaOrig="11606" w:dyaOrig="7285">
          <v:shape id="_x0000_i1026" type="#_x0000_t75" style="width:437pt;height:274.25pt" o:ole="">
            <v:imagedata r:id="rId11" o:title=""/>
          </v:shape>
          <o:OLEObject Type="Embed" ProgID="Visio.Drawing.11" ShapeID="_x0000_i1026" DrawAspect="Content" ObjectID="_1622469675" r:id="rId12"/>
        </w:object>
      </w:r>
    </w:p>
    <w:p w:rsidR="00942988" w:rsidRPr="00D47AD2" w:rsidRDefault="00942988" w:rsidP="0099724B"/>
    <w:p w:rsidR="009225F4" w:rsidRDefault="00CF678F" w:rsidP="00CF678F">
      <w:pPr>
        <w:pStyle w:val="1"/>
      </w:pPr>
      <w:bookmarkStart w:id="94" w:name="_Toc502075648"/>
      <w:r>
        <w:lastRenderedPageBreak/>
        <w:t>数据库设计</w:t>
      </w:r>
      <w:bookmarkEnd w:id="94"/>
    </w:p>
    <w:p w:rsidR="00CB1C36" w:rsidRPr="00CB1C36" w:rsidRDefault="00CB1C36" w:rsidP="00924CEF">
      <w:pPr>
        <w:pStyle w:val="2"/>
      </w:pPr>
      <w:bookmarkStart w:id="95" w:name="_Toc502075649"/>
      <w:r>
        <w:rPr>
          <w:rFonts w:hint="eastAsia"/>
        </w:rPr>
        <w:t>表结构图</w:t>
      </w:r>
      <w:bookmarkEnd w:id="95"/>
    </w:p>
    <w:p w:rsidR="0019394C" w:rsidRDefault="003C6215" w:rsidP="00C67D5E">
      <w:pPr>
        <w:jc w:val="center"/>
      </w:pPr>
      <w:r>
        <w:object w:dxaOrig="14375" w:dyaOrig="5916">
          <v:shape id="_x0000_i1027" type="#_x0000_t75" style="width:435.15pt;height:178.45pt" o:ole="">
            <v:imagedata r:id="rId13" o:title=""/>
          </v:shape>
          <o:OLEObject Type="Embed" ProgID="Visio.Drawing.11" ShapeID="_x0000_i1027" DrawAspect="Content" ObjectID="_1622469676" r:id="rId14"/>
        </w:object>
      </w:r>
    </w:p>
    <w:p w:rsidR="00956864" w:rsidRDefault="00956864" w:rsidP="00924CEF">
      <w:pPr>
        <w:pStyle w:val="2"/>
      </w:pPr>
      <w:bookmarkStart w:id="96" w:name="_Toc502075650"/>
      <w:r>
        <w:rPr>
          <w:rFonts w:hint="eastAsia"/>
        </w:rPr>
        <w:t>数据库设计</w:t>
      </w:r>
      <w:r w:rsidR="00C51AA1">
        <w:rPr>
          <w:rFonts w:hint="eastAsia"/>
        </w:rPr>
        <w:t>说明</w:t>
      </w:r>
      <w:bookmarkEnd w:id="96"/>
    </w:p>
    <w:p w:rsidR="00956864" w:rsidRPr="003F6B2F" w:rsidRDefault="0035514B" w:rsidP="009723F7">
      <w:pPr>
        <w:spacing w:line="300" w:lineRule="auto"/>
        <w:rPr>
          <w:rFonts w:asciiTheme="minorEastAsia" w:hAnsiTheme="minorEastAsia"/>
        </w:rPr>
      </w:pPr>
      <w:r w:rsidRPr="003F6B2F">
        <w:rPr>
          <w:rFonts w:asciiTheme="minorEastAsia" w:hAnsiTheme="minorEastAsia" w:hint="eastAsia"/>
          <w:b/>
        </w:rPr>
        <w:t>用户登录表</w:t>
      </w:r>
      <w:r w:rsidRPr="003F6B2F">
        <w:rPr>
          <w:rFonts w:asciiTheme="minorEastAsia" w:hAnsiTheme="minorEastAsia" w:hint="eastAsia"/>
        </w:rPr>
        <w:t>：主要是对于用户的密码以及登录的时间</w:t>
      </w:r>
      <w:r w:rsidR="00BB33E8">
        <w:rPr>
          <w:rFonts w:asciiTheme="minorEastAsia" w:hAnsiTheme="minorEastAsia" w:hint="eastAsia"/>
        </w:rPr>
        <w:t>IP</w:t>
      </w:r>
      <w:r w:rsidRPr="003F6B2F">
        <w:rPr>
          <w:rFonts w:asciiTheme="minorEastAsia" w:hAnsiTheme="minorEastAsia" w:hint="eastAsia"/>
        </w:rPr>
        <w:t>等信息进行记录。</w:t>
      </w:r>
      <w:r w:rsidR="00DA6066" w:rsidRPr="003F6B2F">
        <w:rPr>
          <w:rFonts w:asciiTheme="minorEastAsia" w:hAnsiTheme="minorEastAsia" w:hint="eastAsia"/>
        </w:rPr>
        <w:t>用户登录表中，保存用户的登录状态信息，如果已经有用户登录了，则标记为已登录。</w:t>
      </w:r>
      <w:r w:rsidR="0040135E" w:rsidRPr="003F6B2F">
        <w:rPr>
          <w:rFonts w:asciiTheme="minorEastAsia" w:hAnsiTheme="minorEastAsia" w:hint="eastAsia"/>
        </w:rPr>
        <w:t>用户注销时，修改用户登录状态。</w:t>
      </w:r>
    </w:p>
    <w:p w:rsidR="0035514B" w:rsidRPr="003F6B2F" w:rsidRDefault="0035514B" w:rsidP="009723F7">
      <w:pPr>
        <w:spacing w:line="300" w:lineRule="auto"/>
        <w:rPr>
          <w:rFonts w:asciiTheme="minorEastAsia" w:hAnsiTheme="minorEastAsia"/>
        </w:rPr>
      </w:pPr>
      <w:r w:rsidRPr="003F6B2F">
        <w:rPr>
          <w:rFonts w:asciiTheme="minorEastAsia" w:hAnsiTheme="minorEastAsia" w:hint="eastAsia"/>
          <w:b/>
        </w:rPr>
        <w:t>用户表</w:t>
      </w:r>
      <w:r w:rsidRPr="003F6B2F">
        <w:rPr>
          <w:rFonts w:asciiTheme="minorEastAsia" w:hAnsiTheme="minorEastAsia" w:hint="eastAsia"/>
        </w:rPr>
        <w:t>： 主要是对于用户的信心进行记录，用户表中的用户，可以不作为系统用户。根据用户登录表是否有对应的记录进行确定。</w:t>
      </w:r>
      <w:r w:rsidR="0040135E" w:rsidRPr="003F6B2F">
        <w:rPr>
          <w:rFonts w:asciiTheme="minorEastAsia" w:hAnsiTheme="minorEastAsia" w:hint="eastAsia"/>
        </w:rPr>
        <w:t>用户可以指定为管理</w:t>
      </w:r>
      <w:r w:rsidR="00517909" w:rsidRPr="003F6B2F">
        <w:rPr>
          <w:rFonts w:asciiTheme="minorEastAsia" w:hAnsiTheme="minorEastAsia" w:hint="eastAsia"/>
        </w:rPr>
        <w:t>员，此时可以</w:t>
      </w:r>
      <w:r w:rsidR="00A81A0E" w:rsidRPr="003F6B2F">
        <w:rPr>
          <w:rFonts w:asciiTheme="minorEastAsia" w:hAnsiTheme="minorEastAsia" w:hint="eastAsia"/>
        </w:rPr>
        <w:t>忽略用户的权限进行系统访问。</w:t>
      </w:r>
    </w:p>
    <w:p w:rsidR="001C7EF6" w:rsidRPr="003F6B2F" w:rsidRDefault="006764B8" w:rsidP="009723F7">
      <w:pPr>
        <w:spacing w:line="300" w:lineRule="auto"/>
        <w:rPr>
          <w:rFonts w:asciiTheme="minorEastAsia" w:hAnsiTheme="minorEastAsia"/>
        </w:rPr>
      </w:pPr>
      <w:r w:rsidRPr="003F6B2F">
        <w:rPr>
          <w:rFonts w:asciiTheme="minorEastAsia" w:hAnsiTheme="minorEastAsia" w:hint="eastAsia"/>
          <w:b/>
        </w:rPr>
        <w:t>用户角色</w:t>
      </w:r>
      <w:r w:rsidR="003D3430" w:rsidRPr="003F6B2F">
        <w:rPr>
          <w:rFonts w:asciiTheme="minorEastAsia" w:hAnsiTheme="minorEastAsia" w:hint="eastAsia"/>
          <w:b/>
        </w:rPr>
        <w:t>权限</w:t>
      </w:r>
      <w:r w:rsidRPr="003F6B2F">
        <w:rPr>
          <w:rFonts w:asciiTheme="minorEastAsia" w:hAnsiTheme="minorEastAsia" w:hint="eastAsia"/>
          <w:b/>
        </w:rPr>
        <w:t>表</w:t>
      </w:r>
      <w:r w:rsidRPr="003F6B2F">
        <w:rPr>
          <w:rFonts w:asciiTheme="minorEastAsia" w:hAnsiTheme="minorEastAsia" w:hint="eastAsia"/>
        </w:rPr>
        <w:t>：对于用户的权限，本系统还是通过角色来进行。</w:t>
      </w:r>
      <w:r w:rsidR="007976F2" w:rsidRPr="003F6B2F">
        <w:rPr>
          <w:rFonts w:asciiTheme="minorEastAsia" w:hAnsiTheme="minorEastAsia" w:hint="eastAsia"/>
        </w:rPr>
        <w:t>所以需要经典的系统管理结构</w:t>
      </w:r>
      <w:r w:rsidR="00AC75FF" w:rsidRPr="003F6B2F">
        <w:rPr>
          <w:rFonts w:asciiTheme="minorEastAsia" w:hAnsiTheme="minorEastAsia" w:hint="eastAsia"/>
        </w:rPr>
        <w:t>：</w:t>
      </w:r>
      <w:r w:rsidR="007976F2" w:rsidRPr="003F6B2F">
        <w:rPr>
          <w:rFonts w:asciiTheme="minorEastAsia" w:hAnsiTheme="minorEastAsia" w:hint="eastAsia"/>
        </w:rPr>
        <w:t>用户—角色—系统权限。</w:t>
      </w:r>
      <w:r w:rsidR="00020D5E" w:rsidRPr="003F6B2F">
        <w:rPr>
          <w:rFonts w:asciiTheme="minorEastAsia" w:hAnsiTheme="minorEastAsia" w:hint="eastAsia"/>
        </w:rPr>
        <w:t>复杂的不再进行说明。</w:t>
      </w:r>
      <w:r w:rsidR="001C7EF6" w:rsidRPr="003F6B2F">
        <w:rPr>
          <w:rFonts w:asciiTheme="minorEastAsia" w:hAnsiTheme="minorEastAsia" w:hint="eastAsia"/>
        </w:rPr>
        <w:t>对于角色表也包括岗位信息。</w:t>
      </w:r>
      <w:r w:rsidR="00675015" w:rsidRPr="003F6B2F">
        <w:rPr>
          <w:rFonts w:asciiTheme="minorEastAsia" w:hAnsiTheme="minorEastAsia" w:hint="eastAsia"/>
        </w:rPr>
        <w:t>为了方便后期将岗位作为角色来进行看待。</w:t>
      </w:r>
    </w:p>
    <w:p w:rsidR="00675015" w:rsidRPr="003F6B2F" w:rsidRDefault="00671D9E" w:rsidP="009723F7">
      <w:pPr>
        <w:spacing w:line="300" w:lineRule="auto"/>
        <w:rPr>
          <w:rFonts w:asciiTheme="minorEastAsia" w:hAnsiTheme="minorEastAsia"/>
        </w:rPr>
      </w:pPr>
      <w:r w:rsidRPr="003F6B2F">
        <w:rPr>
          <w:rFonts w:asciiTheme="minorEastAsia" w:hAnsiTheme="minorEastAsia" w:hint="eastAsia"/>
          <w:b/>
        </w:rPr>
        <w:t>组织架构表</w:t>
      </w:r>
      <w:r w:rsidRPr="003F6B2F">
        <w:rPr>
          <w:rFonts w:asciiTheme="minorEastAsia" w:hAnsiTheme="minorEastAsia" w:hint="eastAsia"/>
        </w:rPr>
        <w:t>：</w:t>
      </w:r>
      <w:r w:rsidR="00435A9C" w:rsidRPr="003F6B2F">
        <w:rPr>
          <w:rFonts w:asciiTheme="minorEastAsia" w:hAnsiTheme="minorEastAsia" w:hint="eastAsia"/>
        </w:rPr>
        <w:t>根据组织架构的类型的不同分为机构、部门。机构即哪个公司，哪个集团之类的。部门即为公司下的。</w:t>
      </w:r>
    </w:p>
    <w:p w:rsidR="0035514B" w:rsidRDefault="006D2B8C" w:rsidP="009D5764">
      <w:pPr>
        <w:spacing w:line="300" w:lineRule="auto"/>
        <w:rPr>
          <w:rFonts w:asciiTheme="minorEastAsia" w:hAnsiTheme="minorEastAsia"/>
        </w:rPr>
      </w:pPr>
      <w:r w:rsidRPr="003F6B2F">
        <w:rPr>
          <w:rFonts w:asciiTheme="minorEastAsia" w:hAnsiTheme="minorEastAsia" w:hint="eastAsia"/>
        </w:rPr>
        <w:t>以上为系统权限管理所有</w:t>
      </w:r>
      <w:r w:rsidR="00320051" w:rsidRPr="003F6B2F">
        <w:rPr>
          <w:rFonts w:asciiTheme="minorEastAsia" w:hAnsiTheme="minorEastAsia" w:hint="eastAsia"/>
        </w:rPr>
        <w:t>功能涉及到的表信息。</w:t>
      </w:r>
    </w:p>
    <w:p w:rsidR="005107D1" w:rsidRDefault="005107D1" w:rsidP="009D5764">
      <w:pPr>
        <w:spacing w:line="300" w:lineRule="auto"/>
      </w:pPr>
    </w:p>
    <w:p w:rsidR="0049417D" w:rsidRPr="00A2082B" w:rsidRDefault="0049417D" w:rsidP="00A2082B">
      <w:pPr>
        <w:spacing w:line="300" w:lineRule="auto"/>
        <w:rPr>
          <w:rFonts w:asciiTheme="minorEastAsia" w:hAnsiTheme="minorEastAsia"/>
        </w:rPr>
      </w:pPr>
      <w:r w:rsidRPr="00B307A8">
        <w:rPr>
          <w:rFonts w:asciiTheme="minorEastAsia" w:hAnsiTheme="minorEastAsia" w:hint="eastAsia"/>
          <w:b/>
        </w:rPr>
        <w:t>字典表-字典值表</w:t>
      </w:r>
      <w:r w:rsidRPr="00A2082B">
        <w:rPr>
          <w:rFonts w:asciiTheme="minorEastAsia" w:hAnsiTheme="minorEastAsia" w:hint="eastAsia"/>
        </w:rPr>
        <w:t>：对于系统的字典信息进行管理的功能。字典管理的主要是一些功能的选项方面的功能。可以考虑根据字典的编号，获取所有字典信息。字典表为对于字典的信息进行管理，字典值是对字典下所有的值以及代码进行管理。字典以及字典值都是的数据结构。</w:t>
      </w:r>
      <w:r w:rsidR="00994153" w:rsidRPr="00A2082B">
        <w:rPr>
          <w:rFonts w:asciiTheme="minorEastAsia" w:hAnsiTheme="minorEastAsia" w:hint="eastAsia"/>
        </w:rPr>
        <w:t>便于</w:t>
      </w:r>
      <w:r w:rsidR="00144B30" w:rsidRPr="00A2082B">
        <w:rPr>
          <w:rFonts w:asciiTheme="minorEastAsia" w:hAnsiTheme="minorEastAsia" w:hint="eastAsia"/>
        </w:rPr>
        <w:t>分组处理。</w:t>
      </w:r>
    </w:p>
    <w:p w:rsidR="00720D8D" w:rsidRPr="00A2082B" w:rsidRDefault="0071040B" w:rsidP="00A2082B">
      <w:pPr>
        <w:spacing w:line="300" w:lineRule="auto"/>
        <w:rPr>
          <w:rFonts w:asciiTheme="minorEastAsia" w:hAnsiTheme="minorEastAsia"/>
        </w:rPr>
      </w:pPr>
      <w:r w:rsidRPr="008F65AF">
        <w:rPr>
          <w:rFonts w:asciiTheme="minorEastAsia" w:hAnsiTheme="minorEastAsia" w:hint="eastAsia"/>
          <w:b/>
        </w:rPr>
        <w:t>数据库备份表</w:t>
      </w:r>
      <w:r w:rsidRPr="00A2082B">
        <w:rPr>
          <w:rFonts w:asciiTheme="minorEastAsia" w:hAnsiTheme="minorEastAsia" w:hint="eastAsia"/>
        </w:rPr>
        <w:t>：对于有效的数据库备份文件信息进行管理。数据库的备份文件只能保存</w:t>
      </w:r>
      <w:r w:rsidRPr="00A2082B">
        <w:rPr>
          <w:rFonts w:asciiTheme="minorEastAsia" w:hAnsiTheme="minorEastAsia" w:hint="eastAsia"/>
        </w:rPr>
        <w:lastRenderedPageBreak/>
        <w:t>到服务器端指定位置。</w:t>
      </w:r>
    </w:p>
    <w:p w:rsidR="00673E64" w:rsidRPr="00A2082B" w:rsidRDefault="0040484F" w:rsidP="00A2082B">
      <w:pPr>
        <w:spacing w:line="300" w:lineRule="auto"/>
        <w:rPr>
          <w:rFonts w:asciiTheme="minorEastAsia" w:hAnsiTheme="minorEastAsia"/>
        </w:rPr>
      </w:pPr>
      <w:r w:rsidRPr="00A2082B">
        <w:rPr>
          <w:rFonts w:asciiTheme="minorEastAsia" w:hAnsiTheme="minorEastAsia" w:hint="eastAsia"/>
        </w:rPr>
        <w:t>系统日志表：对于系统的日志信息进行管理，这里对于登录操作日志都可以进行记录。</w:t>
      </w:r>
    </w:p>
    <w:p w:rsidR="00144B30" w:rsidRDefault="00842423" w:rsidP="00DF6E42">
      <w:pPr>
        <w:spacing w:line="300" w:lineRule="auto"/>
        <w:rPr>
          <w:rFonts w:asciiTheme="minorEastAsia" w:hAnsiTheme="minorEastAsia"/>
        </w:rPr>
      </w:pPr>
      <w:r w:rsidRPr="00176CAF">
        <w:rPr>
          <w:rFonts w:asciiTheme="minorEastAsia" w:hAnsiTheme="minorEastAsia" w:hint="eastAsia"/>
          <w:b/>
          <w:color w:val="FFC000"/>
        </w:rPr>
        <w:t>报警信息表、消息信息表、区域表</w:t>
      </w:r>
      <w:r w:rsidRPr="00A2082B">
        <w:rPr>
          <w:rFonts w:asciiTheme="minorEastAsia" w:hAnsiTheme="minorEastAsia" w:hint="eastAsia"/>
        </w:rPr>
        <w:t>：</w:t>
      </w:r>
      <w:r w:rsidR="00D85656" w:rsidRPr="00A2082B">
        <w:rPr>
          <w:rFonts w:asciiTheme="minorEastAsia" w:hAnsiTheme="minorEastAsia" w:hint="eastAsia"/>
        </w:rPr>
        <w:t>对于这三个表，与框架的关系不是太大，系统后期根据实际情况扩展框架模块时，才会用到。</w:t>
      </w:r>
      <w:r w:rsidR="00DA7694">
        <w:rPr>
          <w:rFonts w:asciiTheme="minorEastAsia" w:hAnsiTheme="minorEastAsia" w:hint="eastAsia"/>
        </w:rPr>
        <w:t>这里考虑后边对于具有不同模块功能的系统框架，自动生成不同的所需表格。</w:t>
      </w:r>
    </w:p>
    <w:p w:rsidR="00DF6E42" w:rsidRDefault="00DF6E42" w:rsidP="00DF6E42">
      <w:pPr>
        <w:spacing w:line="300" w:lineRule="auto"/>
        <w:rPr>
          <w:rFonts w:asciiTheme="minorEastAsia" w:hAnsiTheme="minorEastAsia"/>
        </w:rPr>
      </w:pPr>
    </w:p>
    <w:p w:rsidR="00DF6E42" w:rsidRDefault="002E60DF" w:rsidP="00DE247B">
      <w:pPr>
        <w:pStyle w:val="1"/>
      </w:pPr>
      <w:bookmarkStart w:id="97" w:name="_Toc502075651"/>
      <w:r>
        <w:rPr>
          <w:rFonts w:hint="eastAsia"/>
        </w:rPr>
        <w:t>框架设计</w:t>
      </w:r>
      <w:r w:rsidR="009F6145">
        <w:rPr>
          <w:rFonts w:hint="eastAsia"/>
        </w:rPr>
        <w:t>思路</w:t>
      </w:r>
      <w:bookmarkEnd w:id="97"/>
    </w:p>
    <w:p w:rsidR="00D2009E" w:rsidRDefault="0081539A" w:rsidP="004756F5">
      <w:pPr>
        <w:pStyle w:val="2"/>
      </w:pPr>
      <w:r>
        <w:rPr>
          <w:rFonts w:hint="eastAsia"/>
        </w:rPr>
        <w:t>基类设计</w:t>
      </w:r>
    </w:p>
    <w:p w:rsidR="00EE16D5" w:rsidRDefault="00D33834" w:rsidP="004F0FB7">
      <w:pPr>
        <w:pStyle w:val="aa"/>
        <w:numPr>
          <w:ilvl w:val="0"/>
          <w:numId w:val="3"/>
        </w:numPr>
        <w:ind w:firstLineChars="0"/>
      </w:pPr>
      <w:r>
        <w:rPr>
          <w:rFonts w:hint="eastAsia"/>
        </w:rPr>
        <w:t>自定义异常处理类，这里可以不需要看作是基类。</w:t>
      </w:r>
      <w:r w:rsidR="00501051">
        <w:rPr>
          <w:rFonts w:hint="eastAsia"/>
        </w:rPr>
        <w:t>可以直接用异常类做基类。</w:t>
      </w:r>
    </w:p>
    <w:p w:rsidR="00DE2025" w:rsidRDefault="001254BE" w:rsidP="00DE2025">
      <w:pPr>
        <w:pStyle w:val="aa"/>
        <w:numPr>
          <w:ilvl w:val="0"/>
          <w:numId w:val="3"/>
        </w:numPr>
        <w:ind w:firstLineChars="0"/>
      </w:pPr>
      <w:r>
        <w:rPr>
          <w:rFonts w:hint="eastAsia"/>
        </w:rPr>
        <w:t>实体类基类、定义实体必要的添加、修改、删除等操作的必要字段以及字段</w:t>
      </w:r>
      <w:r w:rsidR="004D2358">
        <w:rPr>
          <w:rFonts w:hint="eastAsia"/>
        </w:rPr>
        <w:t>赋值，在进行使用时，可以直接调用对应的方法实现基类。</w:t>
      </w:r>
    </w:p>
    <w:p w:rsidR="00DE2025" w:rsidRDefault="00DE2025" w:rsidP="00DE2025">
      <w:pPr>
        <w:pStyle w:val="aa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Ashx</w:t>
      </w:r>
      <w:proofErr w:type="spellEnd"/>
      <w:r>
        <w:rPr>
          <w:rFonts w:hint="eastAsia"/>
        </w:rPr>
        <w:t>基类：文件请求的跳转进行梳理，异常的统一处理，返回方式</w:t>
      </w:r>
      <w:r w:rsidR="00AB696B">
        <w:rPr>
          <w:rFonts w:hint="eastAsia"/>
        </w:rPr>
        <w:t>的固定</w:t>
      </w:r>
      <w:r>
        <w:rPr>
          <w:rFonts w:hint="eastAsia"/>
        </w:rPr>
        <w:t>。</w:t>
      </w:r>
    </w:p>
    <w:p w:rsidR="00142EF8" w:rsidRDefault="00AB696B" w:rsidP="004104AD">
      <w:pPr>
        <w:pStyle w:val="aa"/>
        <w:ind w:left="360" w:firstLineChars="0" w:firstLine="0"/>
      </w:pPr>
      <w:r>
        <w:rPr>
          <w:rFonts w:hint="eastAsia"/>
        </w:rPr>
        <w:t>对于一些必要的验证也加入到该文件中，包括用户登录认证、</w:t>
      </w:r>
      <w:r w:rsidR="006B74E6">
        <w:rPr>
          <w:rFonts w:hint="eastAsia"/>
        </w:rPr>
        <w:t>授权认证等。</w:t>
      </w:r>
    </w:p>
    <w:p w:rsidR="005B3811" w:rsidRPr="005B3811" w:rsidRDefault="005B3811" w:rsidP="004104AD">
      <w:pPr>
        <w:pStyle w:val="aa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17FAC22B" wp14:editId="7CB90714">
            <wp:extent cx="4857750" cy="58197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57750" cy="581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274C" w:rsidRDefault="0038274C" w:rsidP="0038274C">
      <w:pPr>
        <w:pStyle w:val="aa"/>
        <w:numPr>
          <w:ilvl w:val="0"/>
          <w:numId w:val="3"/>
        </w:numPr>
        <w:ind w:firstLineChars="0"/>
      </w:pPr>
      <w:r>
        <w:t>P</w:t>
      </w:r>
      <w:r>
        <w:rPr>
          <w:rFonts w:hint="eastAsia"/>
        </w:rPr>
        <w:t>age</w:t>
      </w:r>
      <w:r>
        <w:rPr>
          <w:rFonts w:hint="eastAsia"/>
        </w:rPr>
        <w:t>基类：这里就要求一般逻辑处理的方法都采用</w:t>
      </w:r>
      <w:proofErr w:type="spellStart"/>
      <w:r>
        <w:rPr>
          <w:rFonts w:hint="eastAsia"/>
        </w:rPr>
        <w:t>aspx</w:t>
      </w:r>
      <w:proofErr w:type="spellEnd"/>
      <w:r>
        <w:rPr>
          <w:rFonts w:hint="eastAsia"/>
        </w:rPr>
        <w:t>页面进行实现</w:t>
      </w:r>
      <w:r w:rsidR="00710557">
        <w:rPr>
          <w:rFonts w:hint="eastAsia"/>
        </w:rPr>
        <w:t>。基类中定义的相对应的认证，与</w:t>
      </w:r>
      <w:proofErr w:type="spellStart"/>
      <w:r w:rsidR="00710557">
        <w:rPr>
          <w:rFonts w:hint="eastAsia"/>
        </w:rPr>
        <w:t>ashx</w:t>
      </w:r>
      <w:proofErr w:type="spellEnd"/>
      <w:r w:rsidR="00710557">
        <w:rPr>
          <w:rFonts w:hint="eastAsia"/>
        </w:rPr>
        <w:t>相类似</w:t>
      </w:r>
      <w:r w:rsidR="00FA58A8">
        <w:rPr>
          <w:rFonts w:hint="eastAsia"/>
        </w:rPr>
        <w:t>即可</w:t>
      </w:r>
      <w:r w:rsidR="00710557">
        <w:rPr>
          <w:rFonts w:hint="eastAsia"/>
        </w:rPr>
        <w:t>。</w:t>
      </w:r>
    </w:p>
    <w:p w:rsidR="000421DF" w:rsidRDefault="00DA717C" w:rsidP="004F0FB7">
      <w:pPr>
        <w:pStyle w:val="aa"/>
        <w:numPr>
          <w:ilvl w:val="0"/>
          <w:numId w:val="3"/>
        </w:numPr>
        <w:ind w:firstLineChars="0"/>
      </w:pPr>
      <w:r>
        <w:rPr>
          <w:rFonts w:hint="eastAsia"/>
        </w:rPr>
        <w:t>自定义属性基类接口，强制实现</w:t>
      </w:r>
      <w:r w:rsidR="00EF3901">
        <w:rPr>
          <w:rFonts w:hint="eastAsia"/>
        </w:rPr>
        <w:t>Ignore</w:t>
      </w:r>
      <w:r w:rsidR="00EF3901">
        <w:rPr>
          <w:rFonts w:hint="eastAsia"/>
        </w:rPr>
        <w:t>属性、</w:t>
      </w:r>
      <w:proofErr w:type="spellStart"/>
      <w:r w:rsidR="00EF3901">
        <w:rPr>
          <w:rFonts w:hint="eastAsia"/>
        </w:rPr>
        <w:t>OnCheck</w:t>
      </w:r>
      <w:proofErr w:type="spellEnd"/>
      <w:r w:rsidR="00EF3901">
        <w:rPr>
          <w:rFonts w:hint="eastAsia"/>
        </w:rPr>
        <w:t>方法</w:t>
      </w:r>
      <w:r w:rsidR="004F0FB7">
        <w:rPr>
          <w:rFonts w:hint="eastAsia"/>
        </w:rPr>
        <w:t>。</w:t>
      </w:r>
    </w:p>
    <w:p w:rsidR="004F0FB7" w:rsidRPr="004756F5" w:rsidRDefault="004F0FB7" w:rsidP="004F0FB7">
      <w:pPr>
        <w:pStyle w:val="aa"/>
        <w:ind w:left="360" w:firstLineChars="0" w:firstLine="0"/>
      </w:pPr>
      <w:r>
        <w:rPr>
          <w:rFonts w:hint="eastAsia"/>
        </w:rPr>
        <w:t>在</w:t>
      </w:r>
      <w:proofErr w:type="spellStart"/>
      <w:r>
        <w:rPr>
          <w:rFonts w:hint="eastAsia"/>
        </w:rPr>
        <w:t>ashx</w:t>
      </w:r>
      <w:proofErr w:type="spellEnd"/>
      <w:r>
        <w:rPr>
          <w:rFonts w:hint="eastAsia"/>
        </w:rPr>
        <w:t>等基类中，加入相对应的属性的检测方法，</w:t>
      </w:r>
      <w:r w:rsidR="00396AF9">
        <w:rPr>
          <w:rFonts w:hint="eastAsia"/>
        </w:rPr>
        <w:t>在</w:t>
      </w:r>
      <w:proofErr w:type="spellStart"/>
      <w:r w:rsidR="00396AF9">
        <w:rPr>
          <w:rFonts w:hint="eastAsia"/>
        </w:rPr>
        <w:t>Oncheck</w:t>
      </w:r>
      <w:proofErr w:type="spellEnd"/>
      <w:r w:rsidR="00396AF9">
        <w:rPr>
          <w:rFonts w:hint="eastAsia"/>
        </w:rPr>
        <w:t>中做</w:t>
      </w:r>
      <w:r w:rsidR="008B0BBB">
        <w:rPr>
          <w:rFonts w:hint="eastAsia"/>
        </w:rPr>
        <w:t>对于检测出现的问题中通过异常的方式或者</w:t>
      </w:r>
      <w:r w:rsidR="001F18E9">
        <w:rPr>
          <w:rFonts w:hint="eastAsia"/>
        </w:rPr>
        <w:t>返回值的方式进行返回对应的</w:t>
      </w:r>
      <w:r w:rsidR="009D18C3">
        <w:rPr>
          <w:rFonts w:hint="eastAsia"/>
        </w:rPr>
        <w:t>信息，便于基类中进行处理。</w:t>
      </w:r>
      <w:r w:rsidR="001436D8" w:rsidRPr="009E0746">
        <w:rPr>
          <w:rFonts w:hint="eastAsia"/>
          <w:color w:val="FF0000"/>
        </w:rPr>
        <w:t>这里暂时只是创建登录验证的属性、对于</w:t>
      </w:r>
      <w:r w:rsidR="00634044" w:rsidRPr="009E0746">
        <w:rPr>
          <w:rFonts w:hint="eastAsia"/>
          <w:color w:val="FF0000"/>
        </w:rPr>
        <w:t>基类的属性，暂时先不加入。</w:t>
      </w:r>
    </w:p>
    <w:p w:rsidR="00532F63" w:rsidRDefault="00532F63" w:rsidP="00D2009E"/>
    <w:p w:rsidR="005E3EE3" w:rsidRPr="00DC6BF2" w:rsidRDefault="005E3EE3" w:rsidP="00D2009E">
      <w:pPr>
        <w:rPr>
          <w:b/>
        </w:rPr>
      </w:pPr>
      <w:r w:rsidRPr="00DC6BF2">
        <w:rPr>
          <w:rFonts w:hint="eastAsia"/>
          <w:b/>
        </w:rPr>
        <w:t>其他说明</w:t>
      </w:r>
    </w:p>
    <w:p w:rsidR="00A52933" w:rsidRDefault="00A52933" w:rsidP="00DA2302">
      <w:pPr>
        <w:pStyle w:val="aa"/>
        <w:numPr>
          <w:ilvl w:val="0"/>
          <w:numId w:val="4"/>
        </w:numPr>
        <w:ind w:firstLineChars="0"/>
      </w:pPr>
      <w:r>
        <w:rPr>
          <w:rFonts w:hint="eastAsia"/>
        </w:rPr>
        <w:t>对于基类中相关的方法可以定义成</w:t>
      </w:r>
      <w:r w:rsidR="00F81944" w:rsidRPr="00DA2302">
        <w:rPr>
          <w:rFonts w:ascii="Arial" w:hAnsi="Arial" w:cs="Arial"/>
          <w:color w:val="333333"/>
          <w:sz w:val="20"/>
          <w:szCs w:val="20"/>
          <w:shd w:val="clear" w:color="auto" w:fill="FFFFFF"/>
        </w:rPr>
        <w:t>virtual</w:t>
      </w:r>
      <w:r>
        <w:rPr>
          <w:rFonts w:hint="eastAsia"/>
        </w:rPr>
        <w:t>类</w:t>
      </w:r>
      <w:r w:rsidR="00F81944">
        <w:rPr>
          <w:rFonts w:hint="eastAsia"/>
        </w:rPr>
        <w:t>，</w:t>
      </w:r>
      <w:r w:rsidR="00731C64">
        <w:rPr>
          <w:rFonts w:hint="eastAsia"/>
        </w:rPr>
        <w:t>一般与后续子类中有必要的话进行重写。</w:t>
      </w:r>
    </w:p>
    <w:p w:rsidR="00C44F2D" w:rsidRPr="00D2009E" w:rsidRDefault="00C44F2D" w:rsidP="00DA2302">
      <w:pPr>
        <w:pStyle w:val="aa"/>
        <w:numPr>
          <w:ilvl w:val="0"/>
          <w:numId w:val="4"/>
        </w:numPr>
        <w:ind w:firstLineChars="0"/>
      </w:pPr>
      <w:r>
        <w:rPr>
          <w:rFonts w:hint="eastAsia"/>
        </w:rPr>
        <w:t>对于一些方法可以定义成</w:t>
      </w:r>
      <w:r>
        <w:rPr>
          <w:rFonts w:hint="eastAsia"/>
        </w:rPr>
        <w:t>protect</w:t>
      </w:r>
      <w:r w:rsidR="00B9417D">
        <w:rPr>
          <w:rFonts w:hint="eastAsia"/>
        </w:rPr>
        <w:t>的，以便于子类可以调用，控制调用的作用域。</w:t>
      </w:r>
    </w:p>
    <w:p w:rsidR="00801629" w:rsidRDefault="009E7426" w:rsidP="005D54A7">
      <w:pPr>
        <w:pStyle w:val="2"/>
      </w:pPr>
      <w:bookmarkStart w:id="98" w:name="_Toc502075652"/>
      <w:r>
        <w:rPr>
          <w:rFonts w:hint="eastAsia"/>
        </w:rPr>
        <w:lastRenderedPageBreak/>
        <w:t>数据缓存模块</w:t>
      </w:r>
      <w:bookmarkEnd w:id="98"/>
    </w:p>
    <w:p w:rsidR="005673AE" w:rsidRDefault="005673AE" w:rsidP="005673AE">
      <w:r>
        <w:rPr>
          <w:rFonts w:hint="eastAsia"/>
        </w:rPr>
        <w:t>后台缓存</w:t>
      </w:r>
    </w:p>
    <w:p w:rsidR="00176F79" w:rsidRDefault="003323FA" w:rsidP="003323FA">
      <w:pPr>
        <w:pStyle w:val="aa"/>
        <w:numPr>
          <w:ilvl w:val="0"/>
          <w:numId w:val="5"/>
        </w:numPr>
        <w:ind w:firstLineChars="0"/>
      </w:pPr>
      <w:r>
        <w:rPr>
          <w:rFonts w:hint="eastAsia"/>
        </w:rPr>
        <w:t>对于用户登录信息，直接缓存在</w:t>
      </w:r>
      <w:r>
        <w:rPr>
          <w:rFonts w:hint="eastAsia"/>
        </w:rPr>
        <w:t>Session</w:t>
      </w:r>
      <w:r>
        <w:rPr>
          <w:rFonts w:hint="eastAsia"/>
        </w:rPr>
        <w:t>中。</w:t>
      </w:r>
    </w:p>
    <w:p w:rsidR="00176F79" w:rsidRPr="00EC5DB0" w:rsidRDefault="004F4E4D" w:rsidP="00EE588C">
      <w:pPr>
        <w:pStyle w:val="aa"/>
        <w:numPr>
          <w:ilvl w:val="0"/>
          <w:numId w:val="5"/>
        </w:numPr>
        <w:ind w:firstLineChars="0"/>
        <w:rPr>
          <w:color w:val="FF0000"/>
        </w:rPr>
      </w:pPr>
      <w:r w:rsidRPr="00EC5DB0">
        <w:rPr>
          <w:rFonts w:hint="eastAsia"/>
          <w:color w:val="FF0000"/>
        </w:rPr>
        <w:t>其他信息缓存暂时未考虑</w:t>
      </w:r>
    </w:p>
    <w:p w:rsidR="005673AE" w:rsidRPr="005673AE" w:rsidRDefault="005673AE" w:rsidP="00454B14">
      <w:pPr>
        <w:pStyle w:val="3"/>
      </w:pPr>
      <w:r>
        <w:rPr>
          <w:rFonts w:hint="eastAsia"/>
        </w:rPr>
        <w:t>前端缓存</w:t>
      </w:r>
    </w:p>
    <w:p w:rsidR="009E7426" w:rsidRPr="00184AD1" w:rsidRDefault="00D10D3D" w:rsidP="00896C2B">
      <w:pPr>
        <w:pStyle w:val="4"/>
      </w:pPr>
      <w:r w:rsidRPr="00184AD1">
        <w:t>第一部分：</w:t>
      </w:r>
      <w:r w:rsidR="00D9719E" w:rsidRPr="00184AD1">
        <w:t>关于前端</w:t>
      </w:r>
      <w:r w:rsidR="00D9719E" w:rsidRPr="00184AD1">
        <w:t>cache</w:t>
      </w:r>
      <w:r w:rsidR="008A5990">
        <w:t>文件的考虑</w:t>
      </w:r>
    </w:p>
    <w:p w:rsidR="00D9719E" w:rsidRDefault="00473F76" w:rsidP="00564639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cache</w:t>
      </w:r>
      <w:r>
        <w:rPr>
          <w:rFonts w:hint="eastAsia"/>
        </w:rPr>
        <w:t>对象通过</w:t>
      </w:r>
      <w:proofErr w:type="spellStart"/>
      <w:r>
        <w:rPr>
          <w:rFonts w:hint="eastAsia"/>
        </w:rPr>
        <w:t>requirejs</w:t>
      </w:r>
      <w:proofErr w:type="spellEnd"/>
      <w:r>
        <w:rPr>
          <w:rFonts w:hint="eastAsia"/>
        </w:rPr>
        <w:t>进行引入。</w:t>
      </w:r>
    </w:p>
    <w:p w:rsidR="00564639" w:rsidRDefault="00A110E5" w:rsidP="003B0D8D">
      <w:pPr>
        <w:jc w:val="center"/>
      </w:pPr>
      <w:r>
        <w:rPr>
          <w:noProof/>
        </w:rPr>
        <w:drawing>
          <wp:inline distT="0" distB="0" distL="0" distR="0" wp14:anchorId="1C1AB377" wp14:editId="47639553">
            <wp:extent cx="3790950" cy="18478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184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16AB" w:rsidRDefault="007A0ACB" w:rsidP="007A0ACB">
      <w:pPr>
        <w:pStyle w:val="aa"/>
        <w:ind w:left="360" w:firstLineChars="0" w:firstLine="0"/>
      </w:pPr>
      <w:r>
        <w:t>借用</w:t>
      </w:r>
      <w:proofErr w:type="spellStart"/>
      <w:r>
        <w:t>require</w:t>
      </w:r>
      <w:r>
        <w:rPr>
          <w:rFonts w:hint="eastAsia"/>
        </w:rPr>
        <w:t>js</w:t>
      </w:r>
      <w:proofErr w:type="spellEnd"/>
      <w:r>
        <w:rPr>
          <w:rFonts w:hint="eastAsia"/>
        </w:rPr>
        <w:t>的声明方法生命</w:t>
      </w:r>
      <w:r>
        <w:rPr>
          <w:rFonts w:hint="eastAsia"/>
        </w:rPr>
        <w:t>cache</w:t>
      </w:r>
      <w:r>
        <w:rPr>
          <w:rFonts w:hint="eastAsia"/>
        </w:rPr>
        <w:t>对象，但是为了在</w:t>
      </w:r>
      <w:proofErr w:type="spellStart"/>
      <w:r>
        <w:rPr>
          <w:rFonts w:hint="eastAsia"/>
        </w:rPr>
        <w:t>iframe</w:t>
      </w:r>
      <w:proofErr w:type="spellEnd"/>
      <w:r>
        <w:rPr>
          <w:rFonts w:hint="eastAsia"/>
        </w:rPr>
        <w:t>中可以通过</w:t>
      </w:r>
      <w:r>
        <w:rPr>
          <w:rFonts w:hint="eastAsia"/>
        </w:rPr>
        <w:t>top</w:t>
      </w:r>
      <w:r>
        <w:rPr>
          <w:rFonts w:hint="eastAsia"/>
        </w:rPr>
        <w:t>获取，要在</w:t>
      </w:r>
      <w:r>
        <w:rPr>
          <w:rFonts w:hint="eastAsia"/>
        </w:rPr>
        <w:t>define</w:t>
      </w:r>
      <w:r>
        <w:rPr>
          <w:rFonts w:hint="eastAsia"/>
        </w:rPr>
        <w:t>之外声明一个全局的变量，作为</w:t>
      </w:r>
      <w:r>
        <w:rPr>
          <w:rFonts w:hint="eastAsia"/>
        </w:rPr>
        <w:t>cache</w:t>
      </w:r>
      <w:r>
        <w:rPr>
          <w:rFonts w:hint="eastAsia"/>
        </w:rPr>
        <w:t>数据的载体。</w:t>
      </w:r>
    </w:p>
    <w:p w:rsidR="007A0ACB" w:rsidRDefault="007A0ACB" w:rsidP="007A0ACB">
      <w:pPr>
        <w:pStyle w:val="aa"/>
        <w:ind w:left="360" w:firstLineChars="0" w:firstLine="0"/>
      </w:pPr>
      <w:r>
        <w:t>D</w:t>
      </w:r>
      <w:r>
        <w:rPr>
          <w:rFonts w:hint="eastAsia"/>
        </w:rPr>
        <w:t>efine</w:t>
      </w:r>
      <w:r>
        <w:rPr>
          <w:rFonts w:hint="eastAsia"/>
        </w:rPr>
        <w:t>中定义</w:t>
      </w:r>
      <w:r>
        <w:rPr>
          <w:rFonts w:hint="eastAsia"/>
        </w:rPr>
        <w:t>cache</w:t>
      </w:r>
      <w:r>
        <w:rPr>
          <w:rFonts w:hint="eastAsia"/>
        </w:rPr>
        <w:t>具体的内容以及初始化和调用的方法。</w:t>
      </w:r>
      <w:r w:rsidR="00732B32">
        <w:rPr>
          <w:rFonts w:hint="eastAsia"/>
        </w:rPr>
        <w:t>调用方法直接通过</w:t>
      </w:r>
      <w:r w:rsidR="00732B32">
        <w:rPr>
          <w:rFonts w:hint="eastAsia"/>
        </w:rPr>
        <w:t>common</w:t>
      </w:r>
      <w:r w:rsidR="00732B32">
        <w:rPr>
          <w:rFonts w:hint="eastAsia"/>
        </w:rPr>
        <w:t>中的变量</w:t>
      </w:r>
      <w:r w:rsidR="00732B32">
        <w:rPr>
          <w:rFonts w:hint="eastAsia"/>
        </w:rPr>
        <w:t>$top</w:t>
      </w:r>
      <w:r w:rsidR="00732B32">
        <w:rPr>
          <w:rFonts w:hint="eastAsia"/>
        </w:rPr>
        <w:t>访问</w:t>
      </w:r>
      <w:r w:rsidR="00B2283E">
        <w:rPr>
          <w:rFonts w:hint="eastAsia"/>
        </w:rPr>
        <w:t>。</w:t>
      </w:r>
    </w:p>
    <w:p w:rsidR="007A0ACB" w:rsidRDefault="007A0ACB" w:rsidP="007A0ACB">
      <w:pPr>
        <w:pStyle w:val="aa"/>
        <w:ind w:left="360" w:firstLineChars="0" w:firstLine="0"/>
      </w:pPr>
      <w:r>
        <w:rPr>
          <w:rFonts w:hint="eastAsia"/>
        </w:rPr>
        <w:t>在</w:t>
      </w:r>
      <w:proofErr w:type="spellStart"/>
      <w:r>
        <w:rPr>
          <w:rFonts w:hint="eastAsia"/>
        </w:rPr>
        <w:t>iframe</w:t>
      </w:r>
      <w:proofErr w:type="spellEnd"/>
      <w:r>
        <w:rPr>
          <w:rFonts w:hint="eastAsia"/>
        </w:rPr>
        <w:t>中调用</w:t>
      </w:r>
      <w:r w:rsidR="00796652">
        <w:rPr>
          <w:rFonts w:hint="eastAsia"/>
        </w:rPr>
        <w:t>时，添加</w:t>
      </w:r>
      <w:r w:rsidR="00796652">
        <w:rPr>
          <w:rFonts w:hint="eastAsia"/>
        </w:rPr>
        <w:t>cache</w:t>
      </w:r>
      <w:r w:rsidR="00796652">
        <w:rPr>
          <w:rFonts w:hint="eastAsia"/>
        </w:rPr>
        <w:t>的引用，直接调用</w:t>
      </w:r>
      <w:r w:rsidR="00796652">
        <w:rPr>
          <w:rFonts w:hint="eastAsia"/>
        </w:rPr>
        <w:t>cache</w:t>
      </w:r>
      <w:r w:rsidR="00796652">
        <w:rPr>
          <w:rFonts w:hint="eastAsia"/>
        </w:rPr>
        <w:t>中的方法</w:t>
      </w:r>
      <w:r w:rsidR="00FF5DAB">
        <w:rPr>
          <w:rFonts w:hint="eastAsia"/>
        </w:rPr>
        <w:t>即可</w:t>
      </w:r>
      <w:r>
        <w:rPr>
          <w:rFonts w:hint="eastAsia"/>
        </w:rPr>
        <w:t>。</w:t>
      </w:r>
    </w:p>
    <w:p w:rsidR="00B146D7" w:rsidRDefault="00B146D7" w:rsidP="007A0ACB">
      <w:pPr>
        <w:pStyle w:val="aa"/>
        <w:ind w:left="360" w:firstLineChars="0" w:firstLine="0"/>
      </w:pPr>
      <w:r>
        <w:rPr>
          <w:rFonts w:hint="eastAsia"/>
        </w:rPr>
        <w:t>这样在使用时，</w:t>
      </w:r>
      <w:r>
        <w:rPr>
          <w:rFonts w:hint="eastAsia"/>
        </w:rPr>
        <w:t>require</w:t>
      </w:r>
      <w:r>
        <w:rPr>
          <w:rFonts w:hint="eastAsia"/>
        </w:rPr>
        <w:t>中引入</w:t>
      </w:r>
      <w:r>
        <w:rPr>
          <w:rFonts w:hint="eastAsia"/>
        </w:rPr>
        <w:t>cache</w:t>
      </w:r>
      <w:r>
        <w:rPr>
          <w:rFonts w:hint="eastAsia"/>
        </w:rPr>
        <w:t>文件，</w:t>
      </w:r>
      <w:r w:rsidR="00DC389A">
        <w:rPr>
          <w:rFonts w:hint="eastAsia"/>
        </w:rPr>
        <w:t>对</w:t>
      </w:r>
      <w:r w:rsidR="00DC389A">
        <w:rPr>
          <w:rFonts w:hint="eastAsia"/>
        </w:rPr>
        <w:t>cache</w:t>
      </w:r>
      <w:r w:rsidR="00DC389A">
        <w:rPr>
          <w:rFonts w:hint="eastAsia"/>
        </w:rPr>
        <w:t>文件进行操作。</w:t>
      </w:r>
    </w:p>
    <w:p w:rsidR="00BB498B" w:rsidRDefault="007D4B34" w:rsidP="007D4B34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cache</w:t>
      </w:r>
      <w:r>
        <w:rPr>
          <w:rFonts w:hint="eastAsia"/>
        </w:rPr>
        <w:t>对象</w:t>
      </w:r>
      <w:r w:rsidR="00BB498B">
        <w:rPr>
          <w:rFonts w:hint="eastAsia"/>
        </w:rPr>
        <w:t>作为外部的</w:t>
      </w:r>
      <w:proofErr w:type="spellStart"/>
      <w:r w:rsidR="00BB498B">
        <w:rPr>
          <w:rFonts w:hint="eastAsia"/>
        </w:rPr>
        <w:t>js</w:t>
      </w:r>
      <w:proofErr w:type="spellEnd"/>
      <w:r w:rsidR="00BB498B">
        <w:rPr>
          <w:rFonts w:hint="eastAsia"/>
        </w:rPr>
        <w:t>引入，只是调用</w:t>
      </w:r>
      <w:proofErr w:type="spellStart"/>
      <w:r w:rsidR="00BB498B">
        <w:rPr>
          <w:rFonts w:hint="eastAsia"/>
        </w:rPr>
        <w:t>requirejs</w:t>
      </w:r>
      <w:proofErr w:type="spellEnd"/>
      <w:r w:rsidR="00BB498B">
        <w:rPr>
          <w:rFonts w:hint="eastAsia"/>
        </w:rPr>
        <w:t>的引用。</w:t>
      </w:r>
    </w:p>
    <w:p w:rsidR="007D4B34" w:rsidRDefault="00BB498B" w:rsidP="00BB498B">
      <w:pPr>
        <w:pStyle w:val="aa"/>
        <w:ind w:left="360" w:firstLineChars="0" w:firstLine="0"/>
      </w:pPr>
      <w:r>
        <w:rPr>
          <w:rFonts w:hint="eastAsia"/>
        </w:rPr>
        <w:t>这样在</w:t>
      </w:r>
      <w:proofErr w:type="spellStart"/>
      <w:r>
        <w:rPr>
          <w:rFonts w:hint="eastAsia"/>
        </w:rPr>
        <w:t>defalut</w:t>
      </w:r>
      <w:proofErr w:type="spellEnd"/>
      <w:r>
        <w:rPr>
          <w:rFonts w:hint="eastAsia"/>
        </w:rPr>
        <w:t>中直接引入</w:t>
      </w:r>
      <w:proofErr w:type="spellStart"/>
      <w:r>
        <w:rPr>
          <w:rFonts w:hint="eastAsia"/>
        </w:rPr>
        <w:t>cachejs</w:t>
      </w:r>
      <w:proofErr w:type="spellEnd"/>
      <w:r>
        <w:rPr>
          <w:rFonts w:hint="eastAsia"/>
        </w:rPr>
        <w:t>，然后调用初始化方法，初始化</w:t>
      </w:r>
      <w:r>
        <w:rPr>
          <w:rFonts w:hint="eastAsia"/>
        </w:rPr>
        <w:t>cache</w:t>
      </w:r>
      <w:r>
        <w:rPr>
          <w:rFonts w:hint="eastAsia"/>
        </w:rPr>
        <w:t>对象。</w:t>
      </w:r>
    </w:p>
    <w:p w:rsidR="00BB498B" w:rsidRDefault="00BB498B" w:rsidP="00BB498B">
      <w:pPr>
        <w:pStyle w:val="aa"/>
        <w:ind w:left="360" w:firstLineChars="0" w:firstLine="0"/>
      </w:pPr>
      <w:r>
        <w:t>c</w:t>
      </w:r>
      <w:r>
        <w:rPr>
          <w:rFonts w:hint="eastAsia"/>
        </w:rPr>
        <w:t>ache</w:t>
      </w:r>
      <w:r>
        <w:rPr>
          <w:rFonts w:hint="eastAsia"/>
        </w:rPr>
        <w:t>对象同样是要全局的。</w:t>
      </w:r>
    </w:p>
    <w:p w:rsidR="00A705ED" w:rsidRDefault="00BB498B" w:rsidP="00B53A39">
      <w:pPr>
        <w:pStyle w:val="aa"/>
        <w:ind w:left="360" w:firstLineChars="0" w:firstLine="0"/>
      </w:pPr>
      <w:r>
        <w:rPr>
          <w:rFonts w:hint="eastAsia"/>
        </w:rPr>
        <w:t>在</w:t>
      </w:r>
      <w:r w:rsidR="00B53A39">
        <w:rPr>
          <w:rFonts w:hint="eastAsia"/>
        </w:rPr>
        <w:t>后边调用是，直接使用</w:t>
      </w:r>
      <w:r w:rsidR="00B53A39">
        <w:rPr>
          <w:rFonts w:hint="eastAsia"/>
        </w:rPr>
        <w:t>top</w:t>
      </w:r>
      <w:r w:rsidR="00B53A39">
        <w:rPr>
          <w:rFonts w:hint="eastAsia"/>
        </w:rPr>
        <w:t>调用</w:t>
      </w:r>
      <w:r w:rsidR="00B53A39">
        <w:rPr>
          <w:rFonts w:hint="eastAsia"/>
        </w:rPr>
        <w:t>cache</w:t>
      </w:r>
      <w:r w:rsidR="00B53A39">
        <w:rPr>
          <w:rFonts w:hint="eastAsia"/>
        </w:rPr>
        <w:t>中的内容</w:t>
      </w:r>
      <w:r w:rsidR="00A705ED">
        <w:rPr>
          <w:rFonts w:hint="eastAsia"/>
        </w:rPr>
        <w:t>。</w:t>
      </w:r>
    </w:p>
    <w:p w:rsidR="003D021C" w:rsidRDefault="003D021C" w:rsidP="003D021C"/>
    <w:p w:rsidR="00D06B6A" w:rsidRPr="00E3095E" w:rsidRDefault="00266C88" w:rsidP="003D021C">
      <w:pPr>
        <w:rPr>
          <w:b/>
        </w:rPr>
      </w:pPr>
      <w:r w:rsidRPr="00E3095E">
        <w:rPr>
          <w:rFonts w:hint="eastAsia"/>
          <w:b/>
        </w:rPr>
        <w:t>最终</w:t>
      </w:r>
      <w:r w:rsidR="00D06B6A" w:rsidRPr="00E3095E">
        <w:rPr>
          <w:rFonts w:hint="eastAsia"/>
          <w:b/>
        </w:rPr>
        <w:t>确定</w:t>
      </w:r>
    </w:p>
    <w:p w:rsidR="00266C88" w:rsidRDefault="00266C88" w:rsidP="003D021C">
      <w:r>
        <w:rPr>
          <w:rFonts w:hint="eastAsia"/>
        </w:rPr>
        <w:t>在</w:t>
      </w:r>
      <w:proofErr w:type="spellStart"/>
      <w:r>
        <w:rPr>
          <w:rFonts w:hint="eastAsia"/>
        </w:rPr>
        <w:t>defalut</w:t>
      </w:r>
      <w:proofErr w:type="spellEnd"/>
      <w:r>
        <w:rPr>
          <w:rFonts w:hint="eastAsia"/>
        </w:rPr>
        <w:t>中还是添加</w:t>
      </w:r>
      <w:r>
        <w:rPr>
          <w:rFonts w:hint="eastAsia"/>
        </w:rPr>
        <w:t>cache</w:t>
      </w:r>
      <w:r>
        <w:rPr>
          <w:rFonts w:hint="eastAsia"/>
        </w:rPr>
        <w:t>模块，然后</w:t>
      </w:r>
      <w:r w:rsidR="00B0035B">
        <w:rPr>
          <w:rFonts w:hint="eastAsia"/>
        </w:rPr>
        <w:t>Window</w:t>
      </w:r>
      <w:r w:rsidR="00B0035B">
        <w:rPr>
          <w:rFonts w:hint="eastAsia"/>
        </w:rPr>
        <w:t>对象</w:t>
      </w:r>
      <w:r>
        <w:rPr>
          <w:rFonts w:hint="eastAsia"/>
        </w:rPr>
        <w:t>预留一个外部变量。</w:t>
      </w:r>
    </w:p>
    <w:p w:rsidR="00266C88" w:rsidRDefault="00266C88" w:rsidP="003D021C">
      <w:proofErr w:type="spellStart"/>
      <w:r>
        <w:t>D</w:t>
      </w:r>
      <w:r>
        <w:rPr>
          <w:rFonts w:hint="eastAsia"/>
        </w:rPr>
        <w:t>efalut</w:t>
      </w:r>
      <w:proofErr w:type="spellEnd"/>
      <w:r>
        <w:rPr>
          <w:rFonts w:hint="eastAsia"/>
        </w:rPr>
        <w:t>中引入</w:t>
      </w:r>
      <w:r>
        <w:rPr>
          <w:rFonts w:hint="eastAsia"/>
        </w:rPr>
        <w:t>cache</w:t>
      </w:r>
      <w:r>
        <w:rPr>
          <w:rFonts w:hint="eastAsia"/>
        </w:rPr>
        <w:t>方法，初始化。</w:t>
      </w:r>
    </w:p>
    <w:p w:rsidR="00266C88" w:rsidRDefault="00266C88" w:rsidP="003D021C">
      <w:r>
        <w:rPr>
          <w:rFonts w:hint="eastAsia"/>
        </w:rPr>
        <w:t>后边调用时，直接使用</w:t>
      </w:r>
      <w:r>
        <w:rPr>
          <w:rFonts w:hint="eastAsia"/>
        </w:rPr>
        <w:t>top</w:t>
      </w:r>
      <w:r>
        <w:rPr>
          <w:rFonts w:hint="eastAsia"/>
        </w:rPr>
        <w:t>调用顶层的预留的外部变量即可。</w:t>
      </w:r>
    </w:p>
    <w:p w:rsidR="007E66A5" w:rsidRDefault="007E66A5" w:rsidP="003D021C"/>
    <w:p w:rsidR="003D11F1" w:rsidRDefault="005D54A7" w:rsidP="00394E6B">
      <w:pPr>
        <w:pStyle w:val="2"/>
      </w:pPr>
      <w:bookmarkStart w:id="99" w:name="_Toc502075653"/>
      <w:r>
        <w:rPr>
          <w:rFonts w:hint="eastAsia"/>
        </w:rPr>
        <w:lastRenderedPageBreak/>
        <w:t>Session</w:t>
      </w:r>
      <w:r>
        <w:rPr>
          <w:rFonts w:hint="eastAsia"/>
        </w:rPr>
        <w:t>记录</w:t>
      </w:r>
      <w:r w:rsidR="00CD299E">
        <w:rPr>
          <w:rFonts w:hint="eastAsia"/>
        </w:rPr>
        <w:t>模块</w:t>
      </w:r>
      <w:bookmarkEnd w:id="99"/>
    </w:p>
    <w:p w:rsidR="009E7426" w:rsidRDefault="00482D0A" w:rsidP="00801629">
      <w:r>
        <w:rPr>
          <w:rFonts w:hint="eastAsia"/>
        </w:rPr>
        <w:t>个人</w:t>
      </w:r>
      <w:r>
        <w:rPr>
          <w:rFonts w:hint="eastAsia"/>
        </w:rPr>
        <w:t>session</w:t>
      </w:r>
    </w:p>
    <w:p w:rsidR="00482D0A" w:rsidRDefault="00482D0A" w:rsidP="00801629">
      <w:r>
        <w:rPr>
          <w:rFonts w:hint="eastAsia"/>
        </w:rPr>
        <w:t>共享</w:t>
      </w:r>
      <w:r>
        <w:rPr>
          <w:rFonts w:hint="eastAsia"/>
        </w:rPr>
        <w:t>session</w:t>
      </w:r>
    </w:p>
    <w:p w:rsidR="009E7426" w:rsidRDefault="009E7426" w:rsidP="00801629"/>
    <w:p w:rsidR="00E34D12" w:rsidRDefault="00E34D12" w:rsidP="00E34D12">
      <w:pPr>
        <w:pStyle w:val="2"/>
      </w:pPr>
      <w:bookmarkStart w:id="100" w:name="_Toc502075654"/>
      <w:r>
        <w:rPr>
          <w:rFonts w:hint="eastAsia"/>
        </w:rPr>
        <w:t>权限控制</w:t>
      </w:r>
      <w:bookmarkEnd w:id="100"/>
    </w:p>
    <w:p w:rsidR="008A0A09" w:rsidRDefault="008A0A09" w:rsidP="00774CD9">
      <w:pPr>
        <w:pStyle w:val="3"/>
      </w:pPr>
      <w:r>
        <w:rPr>
          <w:rFonts w:hint="eastAsia"/>
        </w:rPr>
        <w:t>功能权限</w:t>
      </w:r>
    </w:p>
    <w:p w:rsidR="00DB77D1" w:rsidRDefault="00AC0024" w:rsidP="008A0A09">
      <w:r>
        <w:rPr>
          <w:rFonts w:hint="eastAsia"/>
        </w:rPr>
        <w:tab/>
      </w:r>
      <w:r w:rsidR="00774CD9">
        <w:rPr>
          <w:rFonts w:hint="eastAsia"/>
        </w:rPr>
        <w:t>根据用户分配的菜单权限信息。在用户登陆时获取用户信息。在登录到主界面后，获取前台缓存时，将用户的菜单权限一并获取到前台，其中获取用户权限时要去重处理。</w:t>
      </w:r>
    </w:p>
    <w:p w:rsidR="00774CD9" w:rsidRDefault="00774CD9" w:rsidP="008A0A09">
      <w:r>
        <w:rPr>
          <w:rFonts w:hint="eastAsia"/>
        </w:rPr>
        <w:t>可以获取到的菜单都是该用户所具有的功能权限。用户没有的权限根本获取不到。</w:t>
      </w:r>
    </w:p>
    <w:p w:rsidR="00662802" w:rsidRDefault="00662802" w:rsidP="008A0A0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然后将获取到的模块，菜单等信息直接渲染到界面进行展示相应功能即可。</w:t>
      </w:r>
    </w:p>
    <w:p w:rsidR="00FE4908" w:rsidRPr="00FE4908" w:rsidRDefault="00FE4908" w:rsidP="008A0A09">
      <w:r>
        <w:rPr>
          <w:rFonts w:hint="eastAsia"/>
        </w:rPr>
        <w:tab/>
      </w:r>
      <w:r>
        <w:rPr>
          <w:rFonts w:hint="eastAsia"/>
        </w:rPr>
        <w:t>功能权限的区分，对于功能需要考虑是否设置“虚拟功能”，</w:t>
      </w:r>
      <w:r w:rsidR="00C32F4A">
        <w:rPr>
          <w:rFonts w:hint="eastAsia"/>
        </w:rPr>
        <w:t>即该类功能也需要单独的权限控制，但是，在系统界面中不需要进行列表</w:t>
      </w:r>
      <w:r>
        <w:rPr>
          <w:rFonts w:hint="eastAsia"/>
        </w:rPr>
        <w:t>的展示。</w:t>
      </w:r>
    </w:p>
    <w:p w:rsidR="008A0A09" w:rsidRDefault="008A0A09" w:rsidP="00A6500C">
      <w:pPr>
        <w:pStyle w:val="3"/>
      </w:pPr>
      <w:r>
        <w:rPr>
          <w:rFonts w:hint="eastAsia"/>
        </w:rPr>
        <w:t>操作权限</w:t>
      </w:r>
    </w:p>
    <w:p w:rsidR="004F525A" w:rsidRDefault="00A6500C" w:rsidP="008A0A09">
      <w:r>
        <w:rPr>
          <w:rFonts w:hint="eastAsia"/>
        </w:rPr>
        <w:tab/>
      </w:r>
      <w:r w:rsidR="00AF01A8">
        <w:rPr>
          <w:rFonts w:hint="eastAsia"/>
        </w:rPr>
        <w:t>在用户登录后，对用户的</w:t>
      </w:r>
      <w:r w:rsidR="00623E6C">
        <w:rPr>
          <w:rFonts w:hint="eastAsia"/>
        </w:rPr>
        <w:t>按钮</w:t>
      </w:r>
      <w:r w:rsidR="00AF01A8">
        <w:rPr>
          <w:rFonts w:hint="eastAsia"/>
        </w:rPr>
        <w:t>权限进行</w:t>
      </w:r>
      <w:r w:rsidR="001D0BF6">
        <w:rPr>
          <w:rFonts w:hint="eastAsia"/>
        </w:rPr>
        <w:t>获取，直接存放在系统缓存中。</w:t>
      </w:r>
    </w:p>
    <w:p w:rsidR="001D0BF6" w:rsidRDefault="001D0BF6" w:rsidP="008A0A0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然后在进行相应的功能时，对于用户的权限内容进行判断。权限判断可以考虑在权限需要配置的按钮上设置上一个固定的</w:t>
      </w:r>
      <w:r w:rsidR="00F66E75">
        <w:rPr>
          <w:rFonts w:hint="eastAsia"/>
        </w:rPr>
        <w:t>属性，然后判断在进入界面后，直接</w:t>
      </w:r>
      <w:r w:rsidR="00420A27">
        <w:rPr>
          <w:rFonts w:hint="eastAsia"/>
        </w:rPr>
        <w:t>根据这个特定的属性，检测该按钮是否具有权限。对于有的则展示，对于没有的按钮直接</w:t>
      </w:r>
      <w:proofErr w:type="gramStart"/>
      <w:r w:rsidR="00420A27">
        <w:rPr>
          <w:rFonts w:hint="eastAsia"/>
        </w:rPr>
        <w:t>删除掉即可</w:t>
      </w:r>
      <w:proofErr w:type="gramEnd"/>
      <w:r w:rsidR="00420A27">
        <w:rPr>
          <w:rFonts w:hint="eastAsia"/>
        </w:rPr>
        <w:t>。</w:t>
      </w:r>
    </w:p>
    <w:p w:rsidR="00577AD7" w:rsidRDefault="002933FB" w:rsidP="008A0A09">
      <w:pPr>
        <w:rPr>
          <w:rFonts w:hint="eastAsia"/>
        </w:rPr>
      </w:pPr>
      <w:r>
        <w:rPr>
          <w:rFonts w:hint="eastAsia"/>
        </w:rPr>
        <w:t>特殊属性设置两</w:t>
      </w:r>
      <w:r w:rsidR="00577AD7">
        <w:rPr>
          <w:rFonts w:hint="eastAsia"/>
        </w:rPr>
        <w:t>个</w:t>
      </w:r>
      <w:r w:rsidR="001B4167">
        <w:rPr>
          <w:rFonts w:hint="eastAsia"/>
        </w:rPr>
        <w:t>，一个正常属性</w:t>
      </w:r>
      <w:r w:rsidR="00577AD7">
        <w:rPr>
          <w:rFonts w:hint="eastAsia"/>
        </w:rPr>
        <w:t>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526"/>
        <w:gridCol w:w="7760"/>
      </w:tblGrid>
      <w:tr w:rsidR="00A57FF0" w:rsidRPr="00B5036B" w:rsidTr="008A42AE">
        <w:tc>
          <w:tcPr>
            <w:tcW w:w="1526" w:type="dxa"/>
          </w:tcPr>
          <w:p w:rsidR="00A57FF0" w:rsidRPr="00B5036B" w:rsidRDefault="00A57FF0" w:rsidP="008A0A09">
            <w:pPr>
              <w:rPr>
                <w:rFonts w:asciiTheme="minorEastAsia" w:hAnsiTheme="minorEastAsia"/>
                <w:sz w:val="21"/>
              </w:rPr>
            </w:pPr>
            <w:proofErr w:type="spellStart"/>
            <w:r w:rsidRPr="00B5036B">
              <w:rPr>
                <w:rFonts w:asciiTheme="minorEastAsia" w:hAnsiTheme="minorEastAsia"/>
                <w:sz w:val="21"/>
              </w:rPr>
              <w:t>btnauth</w:t>
            </w:r>
            <w:proofErr w:type="spellEnd"/>
          </w:p>
        </w:tc>
        <w:tc>
          <w:tcPr>
            <w:tcW w:w="7760" w:type="dxa"/>
          </w:tcPr>
          <w:p w:rsidR="00A57FF0" w:rsidRPr="00B5036B" w:rsidRDefault="00A57FF0" w:rsidP="008A0A09">
            <w:pPr>
              <w:rPr>
                <w:rFonts w:asciiTheme="minorEastAsia" w:hAnsiTheme="minorEastAsia"/>
                <w:sz w:val="21"/>
              </w:rPr>
            </w:pPr>
            <w:r w:rsidRPr="00B5036B">
              <w:rPr>
                <w:rFonts w:asciiTheme="minorEastAsia" w:hAnsiTheme="minorEastAsia" w:hint="eastAsia"/>
                <w:sz w:val="21"/>
              </w:rPr>
              <w:t>值为true和false， 用于判断该按钮是否属于权限控制的按钮。</w:t>
            </w:r>
          </w:p>
        </w:tc>
      </w:tr>
      <w:tr w:rsidR="00A57FF0" w:rsidRPr="00B5036B" w:rsidTr="008A42AE">
        <w:tc>
          <w:tcPr>
            <w:tcW w:w="1526" w:type="dxa"/>
          </w:tcPr>
          <w:p w:rsidR="00A57FF0" w:rsidRPr="00B5036B" w:rsidRDefault="00A57FF0" w:rsidP="008A0A09">
            <w:pPr>
              <w:rPr>
                <w:rFonts w:asciiTheme="minorEastAsia" w:hAnsiTheme="minorEastAsia"/>
                <w:sz w:val="21"/>
              </w:rPr>
            </w:pPr>
            <w:proofErr w:type="spellStart"/>
            <w:r w:rsidRPr="00B5036B">
              <w:rPr>
                <w:rFonts w:asciiTheme="minorEastAsia" w:hAnsiTheme="minorEastAsia" w:hint="eastAsia"/>
                <w:sz w:val="21"/>
              </w:rPr>
              <w:t>authcode</w:t>
            </w:r>
            <w:proofErr w:type="spellEnd"/>
          </w:p>
        </w:tc>
        <w:tc>
          <w:tcPr>
            <w:tcW w:w="7760" w:type="dxa"/>
          </w:tcPr>
          <w:p w:rsidR="00A57FF0" w:rsidRPr="00B5036B" w:rsidRDefault="00A57FF0" w:rsidP="008A0A09">
            <w:pPr>
              <w:rPr>
                <w:rFonts w:asciiTheme="minorEastAsia" w:hAnsiTheme="minorEastAsia"/>
                <w:sz w:val="21"/>
              </w:rPr>
            </w:pPr>
            <w:r w:rsidRPr="00B5036B">
              <w:rPr>
                <w:rFonts w:asciiTheme="minorEastAsia" w:hAnsiTheme="minorEastAsia" w:hint="eastAsia"/>
                <w:sz w:val="21"/>
              </w:rPr>
              <w:t>值为数</w:t>
            </w:r>
            <w:bookmarkStart w:id="101" w:name="_GoBack"/>
            <w:bookmarkEnd w:id="101"/>
            <w:r w:rsidRPr="00B5036B">
              <w:rPr>
                <w:rFonts w:asciiTheme="minorEastAsia" w:hAnsiTheme="minorEastAsia" w:hint="eastAsia"/>
                <w:sz w:val="21"/>
              </w:rPr>
              <w:t>据库设置的按钮权限的编号。用于对该按钮进行权限判定用。</w:t>
            </w:r>
          </w:p>
        </w:tc>
      </w:tr>
      <w:tr w:rsidR="00A57FF0" w:rsidRPr="00B5036B" w:rsidTr="008A42AE">
        <w:tc>
          <w:tcPr>
            <w:tcW w:w="1526" w:type="dxa"/>
          </w:tcPr>
          <w:p w:rsidR="00A57FF0" w:rsidRPr="00B5036B" w:rsidRDefault="00A57FF0" w:rsidP="008A0A09">
            <w:pPr>
              <w:rPr>
                <w:rFonts w:asciiTheme="minorEastAsia" w:hAnsiTheme="minorEastAsia"/>
                <w:sz w:val="21"/>
              </w:rPr>
            </w:pPr>
            <w:r w:rsidRPr="00B5036B">
              <w:rPr>
                <w:rFonts w:asciiTheme="minorEastAsia" w:hAnsiTheme="minorEastAsia" w:hint="eastAsia"/>
                <w:sz w:val="21"/>
              </w:rPr>
              <w:t>id</w:t>
            </w:r>
          </w:p>
        </w:tc>
        <w:tc>
          <w:tcPr>
            <w:tcW w:w="7760" w:type="dxa"/>
          </w:tcPr>
          <w:p w:rsidR="00A57FF0" w:rsidRPr="00B5036B" w:rsidRDefault="00A57FF0" w:rsidP="008A0A09">
            <w:pPr>
              <w:rPr>
                <w:rFonts w:asciiTheme="minorEastAsia" w:hAnsiTheme="minorEastAsia"/>
                <w:sz w:val="21"/>
              </w:rPr>
            </w:pPr>
            <w:r w:rsidRPr="00B5036B">
              <w:rPr>
                <w:rFonts w:asciiTheme="minorEastAsia" w:hAnsiTheme="minorEastAsia" w:hint="eastAsia"/>
                <w:sz w:val="21"/>
              </w:rPr>
              <w:t>在</w:t>
            </w:r>
            <w:proofErr w:type="spellStart"/>
            <w:r w:rsidRPr="00B5036B">
              <w:rPr>
                <w:rFonts w:asciiTheme="minorEastAsia" w:hAnsiTheme="minorEastAsia" w:hint="eastAsia"/>
                <w:sz w:val="21"/>
              </w:rPr>
              <w:t>authcode</w:t>
            </w:r>
            <w:proofErr w:type="spellEnd"/>
            <w:r w:rsidRPr="00B5036B">
              <w:rPr>
                <w:rFonts w:asciiTheme="minorEastAsia" w:hAnsiTheme="minorEastAsia" w:hint="eastAsia"/>
                <w:sz w:val="21"/>
              </w:rPr>
              <w:t>未设置时，作为授权验证使用的编号。</w:t>
            </w:r>
          </w:p>
        </w:tc>
      </w:tr>
    </w:tbl>
    <w:p w:rsidR="000A7FEE" w:rsidRDefault="000A7FEE" w:rsidP="008A0A09"/>
    <w:p w:rsidR="00E34D12" w:rsidRDefault="008A0A09" w:rsidP="004F2C2E">
      <w:pPr>
        <w:pStyle w:val="3"/>
      </w:pPr>
      <w:r>
        <w:rPr>
          <w:rFonts w:hint="eastAsia"/>
        </w:rPr>
        <w:t>数据权限</w:t>
      </w:r>
    </w:p>
    <w:p w:rsidR="000E131D" w:rsidRPr="00CF7EFC" w:rsidRDefault="000E131D" w:rsidP="000E131D">
      <w:pPr>
        <w:rPr>
          <w:color w:val="FF0000"/>
        </w:rPr>
      </w:pPr>
      <w:r w:rsidRPr="00CF7EFC">
        <w:rPr>
          <w:rFonts w:hint="eastAsia"/>
          <w:color w:val="FF0000"/>
        </w:rPr>
        <w:tab/>
      </w:r>
      <w:r w:rsidRPr="00CF7EFC">
        <w:rPr>
          <w:rFonts w:hint="eastAsia"/>
          <w:color w:val="FF0000"/>
        </w:rPr>
        <w:t>暂时没有想法，根据实际的业务要求再考虑添加即可。</w:t>
      </w:r>
    </w:p>
    <w:p w:rsidR="00C26C41" w:rsidRDefault="00C26C41" w:rsidP="00BA0EAF">
      <w:pPr>
        <w:pStyle w:val="2"/>
      </w:pPr>
      <w:r>
        <w:rPr>
          <w:rFonts w:hint="eastAsia"/>
        </w:rPr>
        <w:t>授权认证</w:t>
      </w:r>
    </w:p>
    <w:p w:rsidR="001D2B89" w:rsidRDefault="00B107ED" w:rsidP="001D2B89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系统加入授权认证管理功能，在管理界面提供机器码生成功能。对于当前设备的机</w:t>
      </w:r>
      <w:r>
        <w:rPr>
          <w:rFonts w:hint="eastAsia"/>
        </w:rPr>
        <w:lastRenderedPageBreak/>
        <w:t>器码进行生成，机器码根据用户机器的</w:t>
      </w:r>
      <w:r>
        <w:rPr>
          <w:rFonts w:hint="eastAsia"/>
        </w:rPr>
        <w:t>mac</w:t>
      </w:r>
      <w:r>
        <w:rPr>
          <w:rFonts w:hint="eastAsia"/>
        </w:rPr>
        <w:t>地址、</w:t>
      </w:r>
      <w:proofErr w:type="spellStart"/>
      <w:r>
        <w:rPr>
          <w:rFonts w:hint="eastAsia"/>
        </w:rPr>
        <w:t>Ip</w:t>
      </w:r>
      <w:proofErr w:type="spellEnd"/>
      <w:r w:rsidR="001D2B89">
        <w:rPr>
          <w:rFonts w:hint="eastAsia"/>
        </w:rPr>
        <w:t>地址进行</w:t>
      </w:r>
      <w:r w:rsidR="001D2B89">
        <w:rPr>
          <w:rFonts w:hint="eastAsia"/>
        </w:rPr>
        <w:t>AES</w:t>
      </w:r>
      <w:r w:rsidR="001D2B89">
        <w:rPr>
          <w:rFonts w:hint="eastAsia"/>
        </w:rPr>
        <w:t>加密，</w:t>
      </w:r>
      <w:proofErr w:type="spellStart"/>
      <w:r w:rsidR="001D2B89">
        <w:rPr>
          <w:rFonts w:hint="eastAsia"/>
        </w:rPr>
        <w:t>Ip</w:t>
      </w:r>
      <w:proofErr w:type="spellEnd"/>
      <w:r w:rsidR="001D2B89">
        <w:rPr>
          <w:rFonts w:hint="eastAsia"/>
        </w:rPr>
        <w:t>做内容、</w:t>
      </w:r>
      <w:r w:rsidR="001D2B89">
        <w:rPr>
          <w:rFonts w:hint="eastAsia"/>
        </w:rPr>
        <w:t>Mac</w:t>
      </w:r>
      <w:r w:rsidR="001D2B89">
        <w:rPr>
          <w:rFonts w:hint="eastAsia"/>
        </w:rPr>
        <w:t>作为</w:t>
      </w:r>
      <w:r w:rsidR="001D2B89">
        <w:rPr>
          <w:rFonts w:hint="eastAsia"/>
        </w:rPr>
        <w:t>key</w:t>
      </w:r>
      <w:r w:rsidR="001D2B89">
        <w:rPr>
          <w:rFonts w:hint="eastAsia"/>
        </w:rPr>
        <w:t>实现，加密结果在进行</w:t>
      </w:r>
      <w:r w:rsidR="001D2B89">
        <w:rPr>
          <w:rFonts w:hint="eastAsia"/>
        </w:rPr>
        <w:t>16</w:t>
      </w:r>
      <w:r w:rsidR="001D2B89">
        <w:rPr>
          <w:rFonts w:hint="eastAsia"/>
        </w:rPr>
        <w:t>为的</w:t>
      </w:r>
      <w:r w:rsidR="001D2B89">
        <w:rPr>
          <w:rFonts w:hint="eastAsia"/>
        </w:rPr>
        <w:t>md5</w:t>
      </w:r>
      <w:r w:rsidR="001D2B89">
        <w:rPr>
          <w:rFonts w:hint="eastAsia"/>
        </w:rPr>
        <w:t>加密。作为机器码。</w:t>
      </w:r>
    </w:p>
    <w:p w:rsidR="001D2B89" w:rsidRDefault="001D2B89" w:rsidP="001D2B89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创建授权生成软件。根据机器码、授权类型、最终日期、</w:t>
      </w:r>
      <w:r w:rsidR="00684BED">
        <w:rPr>
          <w:rFonts w:hint="eastAsia"/>
        </w:rPr>
        <w:t>用户量等信息，编辑生成对应的内容，日期去掉间隔符，授权类型前</w:t>
      </w:r>
      <w:r w:rsidR="00684BED">
        <w:rPr>
          <w:rFonts w:hint="eastAsia"/>
        </w:rPr>
        <w:t>1</w:t>
      </w:r>
      <w:r w:rsidR="00684BED">
        <w:rPr>
          <w:rFonts w:hint="eastAsia"/>
        </w:rPr>
        <w:t>位、之后机器码、在之后用</w:t>
      </w:r>
      <w:r w:rsidR="00684BED">
        <w:rPr>
          <w:rFonts w:hint="eastAsia"/>
        </w:rPr>
        <w:t>&amp;</w:t>
      </w:r>
      <w:r w:rsidR="00684BED">
        <w:rPr>
          <w:rFonts w:hint="eastAsia"/>
        </w:rPr>
        <w:t>符号分割日期与用户量</w:t>
      </w:r>
      <w:r w:rsidR="00426620">
        <w:rPr>
          <w:rFonts w:hint="eastAsia"/>
        </w:rPr>
        <w:t>信息。</w:t>
      </w:r>
      <w:r w:rsidR="00CA7684">
        <w:rPr>
          <w:rFonts w:hint="eastAsia"/>
        </w:rPr>
        <w:t>采用</w:t>
      </w:r>
      <w:r w:rsidR="00CA7684">
        <w:rPr>
          <w:rFonts w:hint="eastAsia"/>
        </w:rPr>
        <w:t>RSA</w:t>
      </w:r>
      <w:r w:rsidR="00CA7684">
        <w:rPr>
          <w:rFonts w:hint="eastAsia"/>
        </w:rPr>
        <w:t>进行加密</w:t>
      </w:r>
      <w:r w:rsidR="004779A0">
        <w:rPr>
          <w:rFonts w:hint="eastAsia"/>
        </w:rPr>
        <w:t>处理，将公钥与加密后的内容一并写入到</w:t>
      </w:r>
      <w:proofErr w:type="spellStart"/>
      <w:r w:rsidR="004779A0">
        <w:rPr>
          <w:rFonts w:hint="eastAsia"/>
        </w:rPr>
        <w:t>lic</w:t>
      </w:r>
      <w:proofErr w:type="spellEnd"/>
      <w:r w:rsidR="004779A0">
        <w:rPr>
          <w:rFonts w:hint="eastAsia"/>
        </w:rPr>
        <w:t>文件中。生成为</w:t>
      </w:r>
      <w:proofErr w:type="spellStart"/>
      <w:r w:rsidR="004779A0">
        <w:rPr>
          <w:rFonts w:hint="eastAsia"/>
        </w:rPr>
        <w:t>lic</w:t>
      </w:r>
      <w:proofErr w:type="spellEnd"/>
      <w:r w:rsidR="004779A0">
        <w:rPr>
          <w:rFonts w:hint="eastAsia"/>
        </w:rPr>
        <w:t>认证文件。</w:t>
      </w:r>
    </w:p>
    <w:p w:rsidR="00426620" w:rsidRDefault="00450327" w:rsidP="001D2B89">
      <w:pPr>
        <w:pStyle w:val="aa"/>
        <w:numPr>
          <w:ilvl w:val="0"/>
          <w:numId w:val="2"/>
        </w:numPr>
        <w:ind w:firstLineChars="0"/>
      </w:pPr>
      <w:r>
        <w:t>在程序端进行对应的解密，实现授权信息的获取。</w:t>
      </w:r>
    </w:p>
    <w:p w:rsidR="00450327" w:rsidRDefault="00450327" w:rsidP="001D2B89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授权信息在系统已启动时就获取到了系统的授权部分的缓存中，然后在指定位置进行授权的认证。</w:t>
      </w:r>
    </w:p>
    <w:p w:rsidR="0047116C" w:rsidRDefault="0047116C" w:rsidP="001D2B89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对于</w:t>
      </w:r>
      <w:proofErr w:type="spellStart"/>
      <w:r>
        <w:rPr>
          <w:rFonts w:hint="eastAsia"/>
        </w:rPr>
        <w:t>lic</w:t>
      </w:r>
      <w:proofErr w:type="spellEnd"/>
      <w:r>
        <w:rPr>
          <w:rFonts w:hint="eastAsia"/>
        </w:rPr>
        <w:t>文件可以考虑采用固定的公钥和私钥，进行加密签名。</w:t>
      </w:r>
    </w:p>
    <w:p w:rsidR="00870E91" w:rsidRDefault="00952389" w:rsidP="001D2B89">
      <w:pPr>
        <w:pStyle w:val="aa"/>
        <w:numPr>
          <w:ilvl w:val="0"/>
          <w:numId w:val="2"/>
        </w:numPr>
        <w:ind w:firstLineChars="0"/>
      </w:pPr>
      <w:r>
        <w:t>对于</w:t>
      </w:r>
      <w:proofErr w:type="spellStart"/>
      <w:r>
        <w:t>lic</w:t>
      </w:r>
      <w:proofErr w:type="spellEnd"/>
      <w:r>
        <w:t>文件，可以设置在系统启动时，对</w:t>
      </w:r>
      <w:proofErr w:type="spellStart"/>
      <w:r>
        <w:t>licence</w:t>
      </w:r>
      <w:proofErr w:type="spellEnd"/>
      <w:r>
        <w:t>文件进行解析，将解析后的信息缓存到系统的后台，然后在用户登录时，进行</w:t>
      </w:r>
      <w:proofErr w:type="spellStart"/>
      <w:r>
        <w:t>licence</w:t>
      </w:r>
      <w:proofErr w:type="spellEnd"/>
      <w:r>
        <w:t>的登录验证。</w:t>
      </w:r>
    </w:p>
    <w:p w:rsidR="00952389" w:rsidRDefault="00952389" w:rsidP="00952389">
      <w:pPr>
        <w:pStyle w:val="aa"/>
        <w:ind w:left="360" w:firstLineChars="0" w:firstLine="0"/>
      </w:pPr>
      <w:r>
        <w:rPr>
          <w:rFonts w:hint="eastAsia"/>
        </w:rPr>
        <w:t>在系统快到期时给出相应的提醒，提前</w:t>
      </w:r>
      <w:r>
        <w:rPr>
          <w:rFonts w:hint="eastAsia"/>
        </w:rPr>
        <w:t>15</w:t>
      </w:r>
      <w:r>
        <w:rPr>
          <w:rFonts w:hint="eastAsia"/>
        </w:rPr>
        <w:t>天。在系统到期后，禁止用户登录系统。</w:t>
      </w:r>
    </w:p>
    <w:p w:rsidR="00803A43" w:rsidRPr="00B107ED" w:rsidRDefault="00803A43" w:rsidP="00952389">
      <w:pPr>
        <w:pStyle w:val="aa"/>
        <w:ind w:left="360" w:firstLineChars="0" w:firstLine="0"/>
      </w:pPr>
      <w:r>
        <w:rPr>
          <w:rFonts w:hint="eastAsia"/>
        </w:rPr>
        <w:t>在各页面的请求时，给出相应的到期提示，并返回登录界面。</w:t>
      </w:r>
      <w:proofErr w:type="spellStart"/>
      <w:r>
        <w:t>A</w:t>
      </w:r>
      <w:r>
        <w:rPr>
          <w:rFonts w:hint="eastAsia"/>
        </w:rPr>
        <w:t>shx</w:t>
      </w:r>
      <w:proofErr w:type="spellEnd"/>
      <w:r>
        <w:rPr>
          <w:rFonts w:hint="eastAsia"/>
        </w:rPr>
        <w:t>就不添加验证了。</w:t>
      </w:r>
    </w:p>
    <w:p w:rsidR="00E17C21" w:rsidRDefault="00E17C21" w:rsidP="0045182A">
      <w:pPr>
        <w:pStyle w:val="2"/>
      </w:pPr>
      <w:r>
        <w:rPr>
          <w:rFonts w:hint="eastAsia"/>
        </w:rPr>
        <w:t>日志输出</w:t>
      </w:r>
    </w:p>
    <w:p w:rsidR="00E17C21" w:rsidRDefault="0060370B" w:rsidP="00E34D12">
      <w:r>
        <w:rPr>
          <w:rFonts w:hint="eastAsia"/>
        </w:rPr>
        <w:t>日志输出的思路</w:t>
      </w:r>
      <w:r w:rsidR="00B90D16">
        <w:rPr>
          <w:rFonts w:hint="eastAsia"/>
        </w:rPr>
        <w:t>：</w:t>
      </w:r>
    </w:p>
    <w:p w:rsidR="00B90D16" w:rsidRDefault="00843A8E" w:rsidP="00E34D12">
      <w:r>
        <w:rPr>
          <w:noProof/>
        </w:rPr>
        <w:drawing>
          <wp:inline distT="0" distB="0" distL="0" distR="0" wp14:anchorId="44E47969" wp14:editId="3FFD251D">
            <wp:extent cx="5486400" cy="27114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1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24D4" w:rsidRDefault="008724D4" w:rsidP="00F268CA">
      <w:pPr>
        <w:ind w:firstLine="420"/>
      </w:pPr>
      <w:r>
        <w:rPr>
          <w:rFonts w:hint="eastAsia"/>
        </w:rPr>
        <w:t>框架提供基础的日志操作类的基类，后续日志输出的类需要集成该基类，或者直接使用</w:t>
      </w:r>
      <w:r w:rsidR="0074752A">
        <w:rPr>
          <w:rFonts w:hint="eastAsia"/>
        </w:rPr>
        <w:t>该基类。基类中提供转换方法</w:t>
      </w:r>
      <w:r w:rsidR="0074752A">
        <w:rPr>
          <w:rFonts w:hint="eastAsia"/>
        </w:rPr>
        <w:t>Copy,</w:t>
      </w:r>
      <w:r w:rsidR="0074752A">
        <w:rPr>
          <w:rFonts w:hint="eastAsia"/>
        </w:rPr>
        <w:t>可以将该基类内容转化到子类中。</w:t>
      </w:r>
    </w:p>
    <w:p w:rsidR="0074752A" w:rsidRDefault="00076BE2" w:rsidP="00E34D12">
      <w:r>
        <w:rPr>
          <w:rFonts w:hint="eastAsia"/>
        </w:rPr>
        <w:tab/>
      </w:r>
      <w:r>
        <w:rPr>
          <w:rFonts w:hint="eastAsia"/>
        </w:rPr>
        <w:t>框架提供</w:t>
      </w:r>
      <w:proofErr w:type="spellStart"/>
      <w:r w:rsidR="008169CB">
        <w:rPr>
          <w:rFonts w:hint="eastAsia"/>
        </w:rPr>
        <w:t>ILog</w:t>
      </w:r>
      <w:proofErr w:type="spellEnd"/>
      <w:r>
        <w:rPr>
          <w:rFonts w:hint="eastAsia"/>
        </w:rPr>
        <w:t>接口，定义日志输出方式以及输出方法两部分内容。输出端需要集成该接口。并制定实现类日志输出的</w:t>
      </w:r>
      <w:r w:rsidR="004338E7">
        <w:rPr>
          <w:rFonts w:hint="eastAsia"/>
        </w:rPr>
        <w:t>方式，这里的输出方式与系统框架的日志输出配置对应。对于实现该接口的类，在日志提供转换方法中会通过反射进行</w:t>
      </w:r>
      <w:r w:rsidR="00943BF3">
        <w:rPr>
          <w:rFonts w:hint="eastAsia"/>
        </w:rPr>
        <w:t>实例化，进而进行调用。</w:t>
      </w:r>
    </w:p>
    <w:p w:rsidR="004849AB" w:rsidRDefault="008169CB" w:rsidP="00E34D12">
      <w:r>
        <w:rPr>
          <w:rFonts w:hint="eastAsia"/>
        </w:rPr>
        <w:tab/>
      </w:r>
      <w:r>
        <w:rPr>
          <w:rFonts w:hint="eastAsia"/>
        </w:rPr>
        <w:t>框架提供主要的调度类：</w:t>
      </w:r>
      <w:proofErr w:type="spellStart"/>
      <w:r>
        <w:rPr>
          <w:rFonts w:hint="eastAsia"/>
        </w:rPr>
        <w:t>LogProvider</w:t>
      </w:r>
      <w:proofErr w:type="spellEnd"/>
      <w:r>
        <w:rPr>
          <w:rFonts w:hint="eastAsia"/>
        </w:rPr>
        <w:t>类。</w:t>
      </w:r>
      <w:r w:rsidR="00096224">
        <w:rPr>
          <w:rFonts w:hint="eastAsia"/>
        </w:rPr>
        <w:t>该类采用单例模式实现，保证日志输出的口只有一个</w:t>
      </w:r>
      <w:r w:rsidR="007112F4">
        <w:rPr>
          <w:rFonts w:hint="eastAsia"/>
        </w:rPr>
        <w:t>；该类起到了一个呈上启下的</w:t>
      </w:r>
      <w:r w:rsidR="00D53D7B">
        <w:rPr>
          <w:rFonts w:hint="eastAsia"/>
        </w:rPr>
        <w:t>作用</w:t>
      </w:r>
      <w:r w:rsidR="00096224">
        <w:rPr>
          <w:rFonts w:hint="eastAsia"/>
        </w:rPr>
        <w:t>。</w:t>
      </w:r>
      <w:r>
        <w:rPr>
          <w:rFonts w:hint="eastAsia"/>
        </w:rPr>
        <w:t>用于初始化所有</w:t>
      </w:r>
      <w:r w:rsidR="003221EE">
        <w:rPr>
          <w:rFonts w:hint="eastAsia"/>
        </w:rPr>
        <w:t>该程序中</w:t>
      </w:r>
      <w:r>
        <w:rPr>
          <w:rFonts w:hint="eastAsia"/>
        </w:rPr>
        <w:t>集成了</w:t>
      </w:r>
      <w:proofErr w:type="spellStart"/>
      <w:r>
        <w:rPr>
          <w:rFonts w:hint="eastAsia"/>
        </w:rPr>
        <w:t>ILog</w:t>
      </w:r>
      <w:proofErr w:type="spellEnd"/>
      <w:r>
        <w:rPr>
          <w:rFonts w:hint="eastAsia"/>
        </w:rPr>
        <w:lastRenderedPageBreak/>
        <w:t>接口的</w:t>
      </w:r>
      <w:r w:rsidR="003221EE">
        <w:rPr>
          <w:rFonts w:hint="eastAsia"/>
        </w:rPr>
        <w:t>实现类，认定是进行日志输出的正式类。此外该类提供日志输出调用的公共方法</w:t>
      </w:r>
      <w:r w:rsidR="006D39EE">
        <w:rPr>
          <w:rFonts w:hint="eastAsia"/>
        </w:rPr>
        <w:t>，供需要日志输出的位置进行日志的输出。</w:t>
      </w:r>
    </w:p>
    <w:p w:rsidR="006D39EE" w:rsidRDefault="006D39EE" w:rsidP="00E34D12">
      <w:r>
        <w:rPr>
          <w:rFonts w:hint="eastAsia"/>
        </w:rPr>
        <w:tab/>
      </w:r>
      <w:r>
        <w:rPr>
          <w:rFonts w:hint="eastAsia"/>
        </w:rPr>
        <w:t>对于后续如果需要优化日志输出的性能问题时，可以针对</w:t>
      </w:r>
      <w:proofErr w:type="spellStart"/>
      <w:r>
        <w:rPr>
          <w:rFonts w:hint="eastAsia"/>
        </w:rPr>
        <w:t>LogProvider</w:t>
      </w:r>
      <w:proofErr w:type="spellEnd"/>
      <w:r>
        <w:rPr>
          <w:rFonts w:hint="eastAsia"/>
        </w:rPr>
        <w:t>类进行优化，主要是考虑多线程输出</w:t>
      </w:r>
      <w:r w:rsidR="00CF4A2B">
        <w:rPr>
          <w:rFonts w:hint="eastAsia"/>
        </w:rPr>
        <w:t>处理</w:t>
      </w:r>
      <w:r w:rsidR="001F4ED3">
        <w:rPr>
          <w:rFonts w:hint="eastAsia"/>
        </w:rPr>
        <w:t>。</w:t>
      </w:r>
    </w:p>
    <w:p w:rsidR="008724D4" w:rsidRDefault="00475031" w:rsidP="00E34D12">
      <w:r>
        <w:rPr>
          <w:rFonts w:hint="eastAsia"/>
        </w:rPr>
        <w:tab/>
      </w:r>
      <w:r>
        <w:rPr>
          <w:rFonts w:hint="eastAsia"/>
        </w:rPr>
        <w:t>对与后续需要接入的日志输出等内容，可以直接调用</w:t>
      </w:r>
      <w:proofErr w:type="spellStart"/>
      <w:r>
        <w:rPr>
          <w:rFonts w:hint="eastAsia"/>
        </w:rPr>
        <w:t>logprovider</w:t>
      </w:r>
      <w:proofErr w:type="spellEnd"/>
      <w:r>
        <w:rPr>
          <w:rFonts w:hint="eastAsia"/>
        </w:rPr>
        <w:t>的公共方法实现即可。</w:t>
      </w:r>
      <w:r w:rsidR="00260FDF">
        <w:rPr>
          <w:rFonts w:hint="eastAsia"/>
        </w:rPr>
        <w:t>需要添加输出的位置，直接集成</w:t>
      </w:r>
      <w:proofErr w:type="spellStart"/>
      <w:r w:rsidR="00260FDF">
        <w:rPr>
          <w:rFonts w:hint="eastAsia"/>
        </w:rPr>
        <w:t>Ilog</w:t>
      </w:r>
      <w:proofErr w:type="spellEnd"/>
      <w:r w:rsidR="00260FDF">
        <w:rPr>
          <w:rFonts w:hint="eastAsia"/>
        </w:rPr>
        <w:t>接口，直接生成一个实现类即可。</w:t>
      </w:r>
    </w:p>
    <w:p w:rsidR="00801629" w:rsidRPr="00801629" w:rsidRDefault="00801629" w:rsidP="0069787D">
      <w:pPr>
        <w:pStyle w:val="1"/>
      </w:pPr>
      <w:bookmarkStart w:id="102" w:name="_Toc502075655"/>
      <w:r>
        <w:rPr>
          <w:rFonts w:hint="eastAsia"/>
        </w:rPr>
        <w:t>模块设计思路</w:t>
      </w:r>
      <w:bookmarkEnd w:id="102"/>
    </w:p>
    <w:p w:rsidR="00995BDB" w:rsidRPr="00816E8E" w:rsidRDefault="00995BDB" w:rsidP="00816E8E">
      <w:pPr>
        <w:pStyle w:val="2"/>
      </w:pPr>
      <w:bookmarkStart w:id="103" w:name="_Toc485198451"/>
      <w:bookmarkStart w:id="104" w:name="_Toc502075656"/>
      <w:r w:rsidRPr="00816E8E">
        <w:rPr>
          <w:rFonts w:hint="eastAsia"/>
        </w:rPr>
        <w:t>登录注销</w:t>
      </w:r>
      <w:bookmarkEnd w:id="103"/>
      <w:bookmarkEnd w:id="104"/>
    </w:p>
    <w:p w:rsidR="00E86781" w:rsidRPr="00B26679" w:rsidRDefault="0093633E" w:rsidP="00D84CD3">
      <w:pPr>
        <w:pStyle w:val="3"/>
      </w:pPr>
      <w:r w:rsidRPr="00B26679">
        <w:t>系统</w:t>
      </w:r>
      <w:r w:rsidR="00D84CD3" w:rsidRPr="00B26679">
        <w:t>登录</w:t>
      </w:r>
    </w:p>
    <w:p w:rsidR="00385065" w:rsidRDefault="00385065" w:rsidP="00E86781">
      <w:r>
        <w:t>登录界面，做到</w:t>
      </w:r>
      <w:r>
        <w:t>UI</w:t>
      </w:r>
      <w:r>
        <w:t>与</w:t>
      </w:r>
      <w:r>
        <w:t>JS</w:t>
      </w:r>
      <w:r>
        <w:t>分离，为以后对于界面修改时，可以不影响业务逻辑。</w:t>
      </w:r>
    </w:p>
    <w:p w:rsidR="008564CC" w:rsidRDefault="001B42C6" w:rsidP="00E86781">
      <w:r>
        <w:rPr>
          <w:rFonts w:hint="eastAsia"/>
        </w:rPr>
        <w:t>打开登录界面，系统首先加载界面，然后对验证码信息进行获取。</w:t>
      </w:r>
    </w:p>
    <w:p w:rsidR="00F745D2" w:rsidRPr="003F3124" w:rsidRDefault="00E15C6D" w:rsidP="00E86781">
      <w:pPr>
        <w:rPr>
          <w:sz w:val="21"/>
        </w:rPr>
      </w:pPr>
      <w:r w:rsidRPr="003F3124">
        <w:rPr>
          <w:rFonts w:hint="eastAsia"/>
          <w:sz w:val="21"/>
        </w:rPr>
        <w:tab/>
      </w:r>
      <w:r w:rsidRPr="008E4129">
        <w:rPr>
          <w:rFonts w:hint="eastAsia"/>
          <w:b/>
          <w:sz w:val="21"/>
        </w:rPr>
        <w:t>验证码获取</w:t>
      </w:r>
      <w:r w:rsidR="0048472F" w:rsidRPr="003F3124">
        <w:rPr>
          <w:rFonts w:hint="eastAsia"/>
          <w:sz w:val="21"/>
        </w:rPr>
        <w:t>：</w:t>
      </w:r>
      <w:r w:rsidR="00C51DD0" w:rsidRPr="003F3124">
        <w:rPr>
          <w:rFonts w:hint="eastAsia"/>
          <w:sz w:val="21"/>
        </w:rPr>
        <w:t>获取验证码</w:t>
      </w:r>
      <w:r w:rsidR="00BD5292" w:rsidRPr="003F3124">
        <w:rPr>
          <w:rFonts w:hint="eastAsia"/>
          <w:sz w:val="21"/>
        </w:rPr>
        <w:t>请求，后台生成验证码图片，图片加入混淆处理，验证码可为汉字。</w:t>
      </w:r>
    </w:p>
    <w:p w:rsidR="00BD5292" w:rsidRPr="00E4566E" w:rsidRDefault="006A35CE" w:rsidP="00E86781">
      <w:pPr>
        <w:rPr>
          <w:sz w:val="21"/>
        </w:rPr>
      </w:pPr>
      <w:r w:rsidRPr="00E4566E">
        <w:rPr>
          <w:rFonts w:hint="eastAsia"/>
          <w:sz w:val="21"/>
        </w:rPr>
        <w:tab/>
      </w:r>
      <w:r w:rsidR="00BC5A34" w:rsidRPr="00E4566E">
        <w:rPr>
          <w:rFonts w:hint="eastAsia"/>
          <w:sz w:val="21"/>
        </w:rPr>
        <w:t>后台生成验证码后，缓存在</w:t>
      </w:r>
      <w:r w:rsidR="00BC5A34" w:rsidRPr="00E4566E">
        <w:rPr>
          <w:rFonts w:hint="eastAsia"/>
          <w:sz w:val="21"/>
        </w:rPr>
        <w:t>Session</w:t>
      </w:r>
      <w:r w:rsidR="00BE7015" w:rsidRPr="00E4566E">
        <w:rPr>
          <w:rFonts w:hint="eastAsia"/>
          <w:sz w:val="21"/>
        </w:rPr>
        <w:t>中，登录时进行判断验证码情况。</w:t>
      </w:r>
    </w:p>
    <w:p w:rsidR="001B42C6" w:rsidRDefault="00435250" w:rsidP="00E86781">
      <w:r>
        <w:t>登录界面提供用户名、密码、验证码</w:t>
      </w:r>
      <w:r w:rsidR="003002A1">
        <w:t>信息，登录按钮。</w:t>
      </w:r>
    </w:p>
    <w:p w:rsidR="003002A1" w:rsidRDefault="003002A1" w:rsidP="00AF2048">
      <w:pPr>
        <w:ind w:left="420"/>
        <w:rPr>
          <w:sz w:val="21"/>
        </w:rPr>
      </w:pPr>
      <w:r w:rsidRPr="00AF2048">
        <w:rPr>
          <w:rFonts w:hint="eastAsia"/>
          <w:b/>
          <w:sz w:val="21"/>
        </w:rPr>
        <w:t>登录表单控制</w:t>
      </w:r>
      <w:r w:rsidRPr="00E40365">
        <w:rPr>
          <w:rFonts w:hint="eastAsia"/>
          <w:sz w:val="21"/>
        </w:rPr>
        <w:t>：</w:t>
      </w:r>
      <w:r w:rsidR="00B46082">
        <w:rPr>
          <w:rFonts w:hint="eastAsia"/>
          <w:sz w:val="21"/>
        </w:rPr>
        <w:t>验证用户名、密码、验证码为空</w:t>
      </w:r>
      <w:r w:rsidR="00630A0F">
        <w:rPr>
          <w:rFonts w:hint="eastAsia"/>
          <w:sz w:val="21"/>
        </w:rPr>
        <w:t>，</w:t>
      </w:r>
      <w:r w:rsidR="00B46082">
        <w:rPr>
          <w:rFonts w:hint="eastAsia"/>
          <w:sz w:val="21"/>
        </w:rPr>
        <w:t>定位到最先的为空项；</w:t>
      </w:r>
      <w:r w:rsidR="0094483F">
        <w:rPr>
          <w:rFonts w:hint="eastAsia"/>
          <w:sz w:val="21"/>
        </w:rPr>
        <w:t>用户名不存在，定位到用户名；密码错误，清空密码</w:t>
      </w:r>
      <w:r w:rsidR="00637D7A">
        <w:rPr>
          <w:rFonts w:hint="eastAsia"/>
          <w:sz w:val="21"/>
        </w:rPr>
        <w:t>定位到密码</w:t>
      </w:r>
      <w:r w:rsidR="0094483F">
        <w:rPr>
          <w:rFonts w:hint="eastAsia"/>
          <w:sz w:val="21"/>
        </w:rPr>
        <w:t>；验证码不对，清空验证码，定位到验证码。</w:t>
      </w:r>
    </w:p>
    <w:p w:rsidR="00B85FF9" w:rsidRPr="00E10929" w:rsidRDefault="0003357B" w:rsidP="00C05FB2">
      <w:r w:rsidRPr="00E10929">
        <w:rPr>
          <w:rFonts w:hint="eastAsia"/>
        </w:rPr>
        <w:t>登录提交，对密码以及验证码进行加密传输。</w:t>
      </w:r>
      <w:r w:rsidR="004B77E5" w:rsidRPr="00E10929">
        <w:rPr>
          <w:rFonts w:hint="eastAsia"/>
        </w:rPr>
        <w:t>加密方式采用</w:t>
      </w:r>
      <w:r w:rsidR="004B77E5" w:rsidRPr="00E10929">
        <w:rPr>
          <w:rFonts w:hint="eastAsia"/>
        </w:rPr>
        <w:t>MD5</w:t>
      </w:r>
      <w:r w:rsidR="004B77E5" w:rsidRPr="00E10929">
        <w:rPr>
          <w:rFonts w:hint="eastAsia"/>
        </w:rPr>
        <w:t>即可。</w:t>
      </w:r>
    </w:p>
    <w:p w:rsidR="002870C0" w:rsidRPr="00A947E0" w:rsidRDefault="00730233" w:rsidP="00E86781">
      <w:r w:rsidRPr="00A947E0">
        <w:rPr>
          <w:rFonts w:hint="eastAsia"/>
        </w:rPr>
        <w:t>首先根据用户帐号获取用户信息，获取不到，直接报用户不存在错误。</w:t>
      </w:r>
    </w:p>
    <w:p w:rsidR="00730233" w:rsidRPr="00A947E0" w:rsidRDefault="00CF6AD4" w:rsidP="00E86781">
      <w:r w:rsidRPr="00A947E0">
        <w:rPr>
          <w:rFonts w:hint="eastAsia"/>
        </w:rPr>
        <w:t>根据用户信息，获取用户登录情况，验证密码是否</w:t>
      </w:r>
      <w:r w:rsidR="00132C13" w:rsidRPr="00A947E0">
        <w:rPr>
          <w:rFonts w:hint="eastAsia"/>
        </w:rPr>
        <w:t>一致，不一致，则报密码错误。</w:t>
      </w:r>
    </w:p>
    <w:p w:rsidR="003A7A89" w:rsidRDefault="003A7A89" w:rsidP="00E86781">
      <w:r>
        <w:rPr>
          <w:rFonts w:hint="eastAsia"/>
        </w:rPr>
        <w:t>用户验证通过后，对用户的相关信息缓存到</w:t>
      </w:r>
      <w:r>
        <w:rPr>
          <w:rFonts w:hint="eastAsia"/>
        </w:rPr>
        <w:t>Session</w:t>
      </w:r>
      <w:r>
        <w:rPr>
          <w:rFonts w:hint="eastAsia"/>
        </w:rPr>
        <w:t>。</w:t>
      </w:r>
    </w:p>
    <w:p w:rsidR="000D59C7" w:rsidRDefault="000D59C7" w:rsidP="00E86781"/>
    <w:p w:rsidR="00377568" w:rsidRPr="001B42C6" w:rsidRDefault="00377568" w:rsidP="00377568">
      <w:r>
        <w:t>有必要的话可以扩展帐套之类信息。</w:t>
      </w:r>
    </w:p>
    <w:p w:rsidR="00377568" w:rsidRPr="00377568" w:rsidRDefault="00377568" w:rsidP="00E86781"/>
    <w:p w:rsidR="003752BA" w:rsidRDefault="003752BA" w:rsidP="00377990">
      <w:pPr>
        <w:pStyle w:val="2"/>
      </w:pPr>
      <w:bookmarkStart w:id="105" w:name="_Toc502075657"/>
      <w:r>
        <w:rPr>
          <w:rFonts w:hint="eastAsia"/>
        </w:rPr>
        <w:t>组织架构岗位管理</w:t>
      </w:r>
      <w:bookmarkEnd w:id="105"/>
    </w:p>
    <w:p w:rsidR="003752BA" w:rsidRDefault="003752BA" w:rsidP="00E86781"/>
    <w:p w:rsidR="003752BA" w:rsidRDefault="003752BA" w:rsidP="00E86781"/>
    <w:p w:rsidR="003752BA" w:rsidRDefault="003752BA" w:rsidP="00E86781"/>
    <w:p w:rsidR="006C4BA6" w:rsidRDefault="00B85A3F" w:rsidP="00377990">
      <w:pPr>
        <w:pStyle w:val="2"/>
      </w:pPr>
      <w:bookmarkStart w:id="106" w:name="_Toc502075658"/>
      <w:r>
        <w:rPr>
          <w:rFonts w:hint="eastAsia"/>
        </w:rPr>
        <w:t>用户管理</w:t>
      </w:r>
      <w:bookmarkEnd w:id="106"/>
    </w:p>
    <w:p w:rsidR="00B85A3F" w:rsidRDefault="00B85A3F" w:rsidP="00E86781"/>
    <w:p w:rsidR="006C4BA6" w:rsidRDefault="006C4BA6" w:rsidP="00E86781"/>
    <w:p w:rsidR="00F65D5B" w:rsidRDefault="00F65D5B" w:rsidP="004B7E45">
      <w:pPr>
        <w:pStyle w:val="2"/>
      </w:pPr>
      <w:bookmarkStart w:id="107" w:name="_Toc502075659"/>
      <w:r>
        <w:rPr>
          <w:rFonts w:hint="eastAsia"/>
        </w:rPr>
        <w:t>角色权限管理</w:t>
      </w:r>
      <w:bookmarkEnd w:id="107"/>
    </w:p>
    <w:p w:rsidR="00F65D5B" w:rsidRDefault="00F65D5B" w:rsidP="00E86781"/>
    <w:p w:rsidR="00F65D5B" w:rsidRDefault="00F65D5B" w:rsidP="00E86781"/>
    <w:p w:rsidR="004E0EF7" w:rsidRDefault="0070766D" w:rsidP="00A009B5">
      <w:pPr>
        <w:pStyle w:val="2"/>
      </w:pPr>
      <w:bookmarkStart w:id="108" w:name="_Toc502075660"/>
      <w:r>
        <w:rPr>
          <w:rFonts w:hint="eastAsia"/>
        </w:rPr>
        <w:t>字典选项</w:t>
      </w:r>
      <w:bookmarkEnd w:id="108"/>
    </w:p>
    <w:p w:rsidR="00557E41" w:rsidRDefault="00557E41" w:rsidP="00AD017C"/>
    <w:p w:rsidR="005E3E22" w:rsidRDefault="005E3E22" w:rsidP="00AD017C"/>
    <w:p w:rsidR="003F6A99" w:rsidRDefault="003F6A99" w:rsidP="00060555">
      <w:pPr>
        <w:pStyle w:val="2"/>
      </w:pPr>
      <w:bookmarkStart w:id="109" w:name="_Toc502075661"/>
      <w:r>
        <w:rPr>
          <w:rFonts w:hint="eastAsia"/>
        </w:rPr>
        <w:t>数据库备份</w:t>
      </w:r>
      <w:bookmarkEnd w:id="109"/>
    </w:p>
    <w:p w:rsidR="003F6A99" w:rsidRDefault="003F6A99" w:rsidP="00AD017C"/>
    <w:p w:rsidR="009A5873" w:rsidRDefault="009A5873" w:rsidP="00AD017C"/>
    <w:p w:rsidR="003F6A99" w:rsidRDefault="003F6A99" w:rsidP="00AD017C"/>
    <w:p w:rsidR="00816E8E" w:rsidRDefault="00816E8E" w:rsidP="00B24ACA">
      <w:pPr>
        <w:pStyle w:val="1"/>
      </w:pPr>
      <w:bookmarkStart w:id="110" w:name="_Toc502075662"/>
      <w:r>
        <w:rPr>
          <w:rFonts w:hint="eastAsia"/>
        </w:rPr>
        <w:t>技术路线</w:t>
      </w:r>
      <w:bookmarkEnd w:id="110"/>
    </w:p>
    <w:p w:rsidR="003B408B" w:rsidRDefault="003B408B" w:rsidP="0022003B">
      <w:pPr>
        <w:pStyle w:val="2"/>
      </w:pPr>
      <w:bookmarkStart w:id="111" w:name="_Toc502075663"/>
      <w:r>
        <w:rPr>
          <w:rFonts w:hint="eastAsia"/>
        </w:rPr>
        <w:t>.net</w:t>
      </w:r>
      <w:r w:rsidR="00563D30">
        <w:rPr>
          <w:rFonts w:hint="eastAsia"/>
        </w:rPr>
        <w:t>技术实现</w:t>
      </w:r>
      <w:bookmarkEnd w:id="111"/>
    </w:p>
    <w:p w:rsidR="000842D6" w:rsidRDefault="00C81705" w:rsidP="00B26679">
      <w:pPr>
        <w:pStyle w:val="3"/>
      </w:pPr>
      <w:r w:rsidRPr="00B26679">
        <w:t>文件结构</w:t>
      </w:r>
    </w:p>
    <w:p w:rsidR="00CF7DB8" w:rsidRDefault="00CF7DB8" w:rsidP="00CF7DB8">
      <w:proofErr w:type="spellStart"/>
      <w:r w:rsidRPr="00CF7DB8">
        <w:rPr>
          <w:rFonts w:hint="eastAsia"/>
        </w:rPr>
        <w:t>LT.Code</w:t>
      </w:r>
      <w:proofErr w:type="spellEnd"/>
      <w:r w:rsidRPr="00CF7DB8">
        <w:rPr>
          <w:rFonts w:hint="eastAsia"/>
        </w:rPr>
        <w:t xml:space="preserve">: </w:t>
      </w:r>
      <w:r w:rsidRPr="00CF7DB8">
        <w:rPr>
          <w:rFonts w:hint="eastAsia"/>
        </w:rPr>
        <w:t>系统公共类库。包括</w:t>
      </w:r>
      <w:r w:rsidR="00F21B9E">
        <w:rPr>
          <w:rFonts w:hint="eastAsia"/>
        </w:rPr>
        <w:t>成熟的</w:t>
      </w:r>
      <w:r w:rsidR="00DE1886">
        <w:rPr>
          <w:rFonts w:hint="eastAsia"/>
        </w:rPr>
        <w:t>类库及自己封装的</w:t>
      </w:r>
      <w:r w:rsidRPr="00CF7DB8">
        <w:rPr>
          <w:rFonts w:hint="eastAsia"/>
        </w:rPr>
        <w:t>工具类。</w:t>
      </w:r>
      <w:r w:rsidR="00A279CD">
        <w:rPr>
          <w:rFonts w:hint="eastAsia"/>
        </w:rPr>
        <w:t>可以</w:t>
      </w:r>
      <w:proofErr w:type="spellStart"/>
      <w:r w:rsidR="00A279CD">
        <w:rPr>
          <w:rFonts w:hint="eastAsia"/>
        </w:rPr>
        <w:t>dll</w:t>
      </w:r>
      <w:proofErr w:type="spellEnd"/>
      <w:r w:rsidR="005D71C6">
        <w:rPr>
          <w:rFonts w:hint="eastAsia"/>
        </w:rPr>
        <w:t>形式</w:t>
      </w:r>
      <w:r w:rsidR="00A279CD">
        <w:rPr>
          <w:rFonts w:hint="eastAsia"/>
        </w:rPr>
        <w:t>提供。</w:t>
      </w:r>
    </w:p>
    <w:p w:rsidR="003D1034" w:rsidRDefault="003D1034" w:rsidP="003D1034">
      <w:proofErr w:type="spellStart"/>
      <w:r>
        <w:rPr>
          <w:rFonts w:hint="eastAsia"/>
        </w:rPr>
        <w:t>LT.Core</w:t>
      </w:r>
      <w:proofErr w:type="spellEnd"/>
      <w:r>
        <w:rPr>
          <w:rFonts w:hint="eastAsia"/>
        </w:rPr>
        <w:t>：框架的核心类库。</w:t>
      </w:r>
    </w:p>
    <w:p w:rsidR="003D1034" w:rsidRDefault="003D1034" w:rsidP="003D1034">
      <w:r>
        <w:rPr>
          <w:rFonts w:hint="eastAsia"/>
        </w:rPr>
        <w:tab/>
      </w:r>
      <w:proofErr w:type="spellStart"/>
      <w:r>
        <w:rPr>
          <w:rFonts w:hint="eastAsia"/>
        </w:rPr>
        <w:t>BaseBLL</w:t>
      </w:r>
      <w:proofErr w:type="spellEnd"/>
      <w:r>
        <w:rPr>
          <w:rFonts w:hint="eastAsia"/>
        </w:rPr>
        <w:t>: BLL</w:t>
      </w:r>
      <w:r>
        <w:rPr>
          <w:rFonts w:hint="eastAsia"/>
        </w:rPr>
        <w:t>业务处理层的基类。对初步的增删该查方法进行定义封装。对于日志输出进行封装。</w:t>
      </w:r>
    </w:p>
    <w:p w:rsidR="003D1034" w:rsidRDefault="003D1034" w:rsidP="003D1034">
      <w:r>
        <w:rPr>
          <w:rFonts w:hint="eastAsia"/>
        </w:rPr>
        <w:tab/>
      </w:r>
      <w:proofErr w:type="spellStart"/>
      <w:r>
        <w:rPr>
          <w:rFonts w:hint="eastAsia"/>
        </w:rPr>
        <w:t>BaseDAL</w:t>
      </w:r>
      <w:proofErr w:type="spellEnd"/>
      <w:r>
        <w:rPr>
          <w:rFonts w:hint="eastAsia"/>
        </w:rPr>
        <w:t>：</w:t>
      </w:r>
      <w:r>
        <w:rPr>
          <w:rFonts w:hint="eastAsia"/>
        </w:rPr>
        <w:t>DAL</w:t>
      </w:r>
      <w:r>
        <w:rPr>
          <w:rFonts w:hint="eastAsia"/>
        </w:rPr>
        <w:t>数据处理层的基类。</w:t>
      </w:r>
    </w:p>
    <w:p w:rsidR="003D1034" w:rsidRDefault="003D1034" w:rsidP="003D1034">
      <w:r>
        <w:rPr>
          <w:rFonts w:hint="eastAsia"/>
        </w:rPr>
        <w:tab/>
      </w:r>
      <w:proofErr w:type="spellStart"/>
      <w:r>
        <w:rPr>
          <w:rFonts w:hint="eastAsia"/>
        </w:rPr>
        <w:t>BaseEntity</w:t>
      </w:r>
      <w:proofErr w:type="spellEnd"/>
      <w:r>
        <w:rPr>
          <w:rFonts w:hint="eastAsia"/>
        </w:rPr>
        <w:t>：实体类的基类。对于实体的增、删、改固定的方法进行了封装。</w:t>
      </w:r>
    </w:p>
    <w:p w:rsidR="003D1034" w:rsidRDefault="003D1034" w:rsidP="003D1034">
      <w:r>
        <w:rPr>
          <w:rFonts w:hint="eastAsia"/>
        </w:rPr>
        <w:tab/>
      </w:r>
      <w:proofErr w:type="spellStart"/>
      <w:r>
        <w:rPr>
          <w:rFonts w:hint="eastAsia"/>
        </w:rPr>
        <w:t>CommonEntity</w:t>
      </w:r>
      <w:proofErr w:type="spellEnd"/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使用到的公共的实体类。</w:t>
      </w:r>
    </w:p>
    <w:p w:rsidR="003D1034" w:rsidRDefault="003D1034" w:rsidP="003D1034">
      <w:r>
        <w:rPr>
          <w:rFonts w:hint="eastAsia"/>
        </w:rPr>
        <w:tab/>
      </w:r>
      <w:proofErr w:type="spellStart"/>
      <w:r>
        <w:rPr>
          <w:rFonts w:hint="eastAsia"/>
        </w:rPr>
        <w:t>CusException</w:t>
      </w:r>
      <w:proofErr w:type="spellEnd"/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自定义异常信息。</w:t>
      </w:r>
    </w:p>
    <w:p w:rsidR="003D1034" w:rsidRDefault="003D1034" w:rsidP="003D1034">
      <w:r>
        <w:rPr>
          <w:rFonts w:hint="eastAsia"/>
        </w:rPr>
        <w:tab/>
        <w:t>Operator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对于用户</w:t>
      </w:r>
      <w:r>
        <w:rPr>
          <w:rFonts w:hint="eastAsia"/>
        </w:rPr>
        <w:t>session</w:t>
      </w:r>
      <w:r>
        <w:rPr>
          <w:rFonts w:hint="eastAsia"/>
        </w:rPr>
        <w:t>信息管理类。</w:t>
      </w:r>
    </w:p>
    <w:p w:rsidR="00962203" w:rsidRDefault="006875F1" w:rsidP="00CF7DB8">
      <w:r w:rsidRPr="006875F1">
        <w:t>LT.DAL</w:t>
      </w:r>
      <w:r>
        <w:rPr>
          <w:rFonts w:hint="eastAsia"/>
        </w:rPr>
        <w:t>：数据层操作。其下直接跟着对应的模块即可。模块下分文件。</w:t>
      </w:r>
    </w:p>
    <w:p w:rsidR="006875F1" w:rsidRDefault="006875F1" w:rsidP="00CF7DB8">
      <w:r>
        <w:rPr>
          <w:rFonts w:hint="eastAsia"/>
        </w:rPr>
        <w:t>LT.BLL</w:t>
      </w:r>
      <w:r>
        <w:rPr>
          <w:rFonts w:hint="eastAsia"/>
        </w:rPr>
        <w:t>：逻辑处理层操作。</w:t>
      </w:r>
      <w:r w:rsidR="001C66B8">
        <w:rPr>
          <w:rFonts w:hint="eastAsia"/>
        </w:rPr>
        <w:t>其下直接跟着对应的模块即可。模块下分文件。</w:t>
      </w:r>
    </w:p>
    <w:p w:rsidR="001C66B8" w:rsidRDefault="006875F1" w:rsidP="001C66B8">
      <w:proofErr w:type="spellStart"/>
      <w:r w:rsidRPr="006875F1">
        <w:t>LT.Model</w:t>
      </w:r>
      <w:proofErr w:type="spellEnd"/>
      <w:r>
        <w:t>：实体类层。</w:t>
      </w:r>
      <w:r w:rsidR="001C66B8">
        <w:rPr>
          <w:rFonts w:hint="eastAsia"/>
        </w:rPr>
        <w:t>其下直接跟着对应的模块即可。模块下分文件。</w:t>
      </w:r>
    </w:p>
    <w:p w:rsidR="00323E24" w:rsidRDefault="00323E24" w:rsidP="00CF7DB8">
      <w:proofErr w:type="spellStart"/>
      <w:r>
        <w:rPr>
          <w:rFonts w:hint="eastAsia"/>
        </w:rPr>
        <w:t>LT.WebApp</w:t>
      </w:r>
      <w:proofErr w:type="spellEnd"/>
      <w:r>
        <w:rPr>
          <w:rFonts w:hint="eastAsia"/>
        </w:rPr>
        <w:t>：</w:t>
      </w:r>
      <w:r>
        <w:rPr>
          <w:rFonts w:hint="eastAsia"/>
        </w:rPr>
        <w:t>UI</w:t>
      </w:r>
      <w:r>
        <w:rPr>
          <w:rFonts w:hint="eastAsia"/>
        </w:rPr>
        <w:t>处理层。</w:t>
      </w:r>
    </w:p>
    <w:p w:rsidR="00323E24" w:rsidRDefault="00323E24" w:rsidP="00323E24">
      <w:r>
        <w:rPr>
          <w:rFonts w:hint="eastAsia"/>
        </w:rPr>
        <w:lastRenderedPageBreak/>
        <w:tab/>
      </w:r>
      <w:proofErr w:type="spellStart"/>
      <w:r>
        <w:rPr>
          <w:rFonts w:hint="eastAsia"/>
        </w:rPr>
        <w:t>Ashx</w:t>
      </w:r>
      <w:proofErr w:type="spellEnd"/>
      <w:r>
        <w:rPr>
          <w:rFonts w:hint="eastAsia"/>
        </w:rPr>
        <w:t>：一般处理程序做的后台入口。下文件夹划分模块即可。也可以直接文件也可以。</w:t>
      </w:r>
    </w:p>
    <w:p w:rsidR="00323E24" w:rsidRDefault="00323E24" w:rsidP="00323E24">
      <w:r>
        <w:rPr>
          <w:rFonts w:hint="eastAsia"/>
        </w:rPr>
        <w:tab/>
      </w:r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>：配置文件存放文件夹。包括系统配置、用户配置等文件。</w:t>
      </w:r>
    </w:p>
    <w:p w:rsidR="00323E24" w:rsidRDefault="00323E24" w:rsidP="00323E24">
      <w:r>
        <w:rPr>
          <w:rFonts w:hint="eastAsia"/>
        </w:rPr>
        <w:tab/>
        <w:t>Resources</w:t>
      </w:r>
      <w:r>
        <w:rPr>
          <w:rFonts w:hint="eastAsia"/>
        </w:rPr>
        <w:t>：系统的静态资源存放的位置。</w:t>
      </w:r>
    </w:p>
    <w:p w:rsidR="00323E24" w:rsidRDefault="00323E24" w:rsidP="00323E24"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css</w:t>
      </w:r>
      <w:proofErr w:type="spellEnd"/>
      <w:r>
        <w:rPr>
          <w:rFonts w:hint="eastAsia"/>
        </w:rPr>
        <w:t>：自定义的</w:t>
      </w:r>
      <w:proofErr w:type="spellStart"/>
      <w:r>
        <w:rPr>
          <w:rFonts w:hint="eastAsia"/>
        </w:rPr>
        <w:t>css</w:t>
      </w:r>
      <w:proofErr w:type="spellEnd"/>
      <w:r>
        <w:rPr>
          <w:rFonts w:hint="eastAsia"/>
        </w:rPr>
        <w:t>样式文件，对系统框架的样式进行补充。</w:t>
      </w:r>
    </w:p>
    <w:p w:rsidR="00323E24" w:rsidRDefault="00323E24" w:rsidP="00323E24"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img</w:t>
      </w:r>
      <w:proofErr w:type="spellEnd"/>
      <w:r>
        <w:rPr>
          <w:rFonts w:hint="eastAsia"/>
        </w:rPr>
        <w:t>：使用到的系统静态图片。</w:t>
      </w:r>
    </w:p>
    <w:p w:rsidR="00323E24" w:rsidRDefault="00323E24" w:rsidP="00323E2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con</w:t>
      </w:r>
      <w:r>
        <w:rPr>
          <w:rFonts w:hint="eastAsia"/>
        </w:rPr>
        <w:t>：所有使用到的图标，自定义的图标。</w:t>
      </w:r>
    </w:p>
    <w:p w:rsidR="00323E24" w:rsidRDefault="00323E24" w:rsidP="00323E24"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：使用到的静态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类库，以及自己封装的公共类库。</w:t>
      </w:r>
      <w:proofErr w:type="spellStart"/>
      <w:r>
        <w:rPr>
          <w:rFonts w:hint="eastAsia"/>
        </w:rPr>
        <w:t>requerid</w:t>
      </w:r>
      <w:proofErr w:type="spellEnd"/>
      <w:r>
        <w:rPr>
          <w:rFonts w:hint="eastAsia"/>
        </w:rPr>
        <w:t>的类库以及配置也存于此。</w:t>
      </w:r>
    </w:p>
    <w:p w:rsidR="00323E24" w:rsidRDefault="00323E24" w:rsidP="00323E24">
      <w:r>
        <w:rPr>
          <w:rFonts w:hint="eastAsia"/>
        </w:rPr>
        <w:tab/>
      </w:r>
      <w:proofErr w:type="spellStart"/>
      <w:r>
        <w:rPr>
          <w:rFonts w:hint="eastAsia"/>
        </w:rPr>
        <w:t>WebApp</w:t>
      </w:r>
      <w:proofErr w:type="spellEnd"/>
      <w:r>
        <w:rPr>
          <w:rFonts w:hint="eastAsia"/>
        </w:rPr>
        <w:t>：系统功能的所有界面以及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处理文件存放位置。包括框架的以及后边自己添加的功能界面。</w:t>
      </w:r>
    </w:p>
    <w:p w:rsidR="00323E24" w:rsidRDefault="00323E24" w:rsidP="00323E24">
      <w:r>
        <w:rPr>
          <w:rFonts w:hint="eastAsia"/>
        </w:rPr>
        <w:tab/>
        <w:t>Default.aspx</w:t>
      </w:r>
      <w:r>
        <w:rPr>
          <w:rFonts w:hint="eastAsia"/>
        </w:rPr>
        <w:t>：默认的系统入口界面，框架的主界面。</w:t>
      </w:r>
    </w:p>
    <w:p w:rsidR="00323E24" w:rsidRDefault="00323E24" w:rsidP="00323E24">
      <w:r>
        <w:rPr>
          <w:rFonts w:hint="eastAsia"/>
        </w:rPr>
        <w:tab/>
        <w:t>Login.aspx</w:t>
      </w:r>
      <w:r>
        <w:rPr>
          <w:rFonts w:hint="eastAsia"/>
        </w:rPr>
        <w:t>：登录界面，与登录主界面脱离。</w:t>
      </w:r>
    </w:p>
    <w:p w:rsidR="001E2F47" w:rsidRDefault="00323E24" w:rsidP="00323E24">
      <w:r>
        <w:rPr>
          <w:rFonts w:hint="eastAsia"/>
        </w:rPr>
        <w:tab/>
      </w:r>
      <w:proofErr w:type="spellStart"/>
      <w:r>
        <w:rPr>
          <w:rFonts w:hint="eastAsia"/>
        </w:rPr>
        <w:t>Global.asax</w:t>
      </w:r>
      <w:proofErr w:type="spellEnd"/>
      <w:r>
        <w:rPr>
          <w:rFonts w:hint="eastAsia"/>
        </w:rPr>
        <w:t>：系统入口扩展，可以加载系统启动时事件。</w:t>
      </w:r>
    </w:p>
    <w:p w:rsidR="006875F1" w:rsidRDefault="006875F1" w:rsidP="00CF7DB8"/>
    <w:p w:rsidR="006B0D7B" w:rsidRDefault="006B0D7B" w:rsidP="00CF7DB8"/>
    <w:sectPr w:rsidR="006B0D7B" w:rsidSect="00134C6E">
      <w:pgSz w:w="11906" w:h="16838"/>
      <w:pgMar w:top="1418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F6FA1" w:rsidRDefault="00DF6FA1" w:rsidP="0036372F">
      <w:r>
        <w:separator/>
      </w:r>
    </w:p>
  </w:endnote>
  <w:endnote w:type="continuationSeparator" w:id="0">
    <w:p w:rsidR="00DF6FA1" w:rsidRDefault="00DF6FA1" w:rsidP="003637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F6FA1" w:rsidRDefault="00DF6FA1" w:rsidP="0036372F">
      <w:r>
        <w:separator/>
      </w:r>
    </w:p>
  </w:footnote>
  <w:footnote w:type="continuationSeparator" w:id="0">
    <w:p w:rsidR="00DF6FA1" w:rsidRDefault="00DF6FA1" w:rsidP="0036372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A3311A"/>
    <w:multiLevelType w:val="hybridMultilevel"/>
    <w:tmpl w:val="0324FF38"/>
    <w:lvl w:ilvl="0" w:tplc="0E66B23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7E4305F"/>
    <w:multiLevelType w:val="hybridMultilevel"/>
    <w:tmpl w:val="2D742C86"/>
    <w:lvl w:ilvl="0" w:tplc="BB52E3F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0633DAC"/>
    <w:multiLevelType w:val="hybridMultilevel"/>
    <w:tmpl w:val="6BECCC28"/>
    <w:lvl w:ilvl="0" w:tplc="4C30363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E8D6496"/>
    <w:multiLevelType w:val="hybridMultilevel"/>
    <w:tmpl w:val="5DD06030"/>
    <w:lvl w:ilvl="0" w:tplc="DE22409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9FB3368"/>
    <w:multiLevelType w:val="hybridMultilevel"/>
    <w:tmpl w:val="11042BA0"/>
    <w:lvl w:ilvl="0" w:tplc="204EBFA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44C4"/>
    <w:rsid w:val="00001B76"/>
    <w:rsid w:val="000066C3"/>
    <w:rsid w:val="00016264"/>
    <w:rsid w:val="00020D5E"/>
    <w:rsid w:val="0003357B"/>
    <w:rsid w:val="000421DF"/>
    <w:rsid w:val="00052E90"/>
    <w:rsid w:val="00060555"/>
    <w:rsid w:val="00076BE2"/>
    <w:rsid w:val="00082E8C"/>
    <w:rsid w:val="000842D6"/>
    <w:rsid w:val="0008536B"/>
    <w:rsid w:val="00096224"/>
    <w:rsid w:val="000978B3"/>
    <w:rsid w:val="000A1B48"/>
    <w:rsid w:val="000A7FEE"/>
    <w:rsid w:val="000B0930"/>
    <w:rsid w:val="000B43E9"/>
    <w:rsid w:val="000B5CA4"/>
    <w:rsid w:val="000C0F04"/>
    <w:rsid w:val="000C38BF"/>
    <w:rsid w:val="000D59C7"/>
    <w:rsid w:val="000E131D"/>
    <w:rsid w:val="000F2A8D"/>
    <w:rsid w:val="0010502F"/>
    <w:rsid w:val="00110E16"/>
    <w:rsid w:val="00111672"/>
    <w:rsid w:val="001127B0"/>
    <w:rsid w:val="00121F96"/>
    <w:rsid w:val="001246D9"/>
    <w:rsid w:val="001254BE"/>
    <w:rsid w:val="00132C13"/>
    <w:rsid w:val="001342E6"/>
    <w:rsid w:val="00134C6E"/>
    <w:rsid w:val="00142EF8"/>
    <w:rsid w:val="00143693"/>
    <w:rsid w:val="001436D8"/>
    <w:rsid w:val="00144B30"/>
    <w:rsid w:val="00151547"/>
    <w:rsid w:val="001616D3"/>
    <w:rsid w:val="00171FE3"/>
    <w:rsid w:val="00176CAF"/>
    <w:rsid w:val="00176F79"/>
    <w:rsid w:val="00184A6B"/>
    <w:rsid w:val="00184AD1"/>
    <w:rsid w:val="0019394C"/>
    <w:rsid w:val="0019466D"/>
    <w:rsid w:val="001B2C3C"/>
    <w:rsid w:val="001B3FE9"/>
    <w:rsid w:val="001B4167"/>
    <w:rsid w:val="001B42C6"/>
    <w:rsid w:val="001B4861"/>
    <w:rsid w:val="001B6CF4"/>
    <w:rsid w:val="001C66B8"/>
    <w:rsid w:val="001C7EF6"/>
    <w:rsid w:val="001D0BF6"/>
    <w:rsid w:val="001D2B89"/>
    <w:rsid w:val="001D37D1"/>
    <w:rsid w:val="001E043A"/>
    <w:rsid w:val="001E18DD"/>
    <w:rsid w:val="001E2F47"/>
    <w:rsid w:val="001F18E9"/>
    <w:rsid w:val="001F2EF6"/>
    <w:rsid w:val="001F4ED3"/>
    <w:rsid w:val="00207C31"/>
    <w:rsid w:val="00207D9A"/>
    <w:rsid w:val="0022003B"/>
    <w:rsid w:val="00231EEC"/>
    <w:rsid w:val="00233DEE"/>
    <w:rsid w:val="00242073"/>
    <w:rsid w:val="002442FB"/>
    <w:rsid w:val="00260FDF"/>
    <w:rsid w:val="00266107"/>
    <w:rsid w:val="00266C88"/>
    <w:rsid w:val="0028229B"/>
    <w:rsid w:val="002870C0"/>
    <w:rsid w:val="002933FB"/>
    <w:rsid w:val="002947EC"/>
    <w:rsid w:val="002B1C60"/>
    <w:rsid w:val="002B6759"/>
    <w:rsid w:val="002C0D33"/>
    <w:rsid w:val="002C4D23"/>
    <w:rsid w:val="002D1270"/>
    <w:rsid w:val="002D5B9C"/>
    <w:rsid w:val="002D673A"/>
    <w:rsid w:val="002E3775"/>
    <w:rsid w:val="002E60DF"/>
    <w:rsid w:val="002F441F"/>
    <w:rsid w:val="003002A1"/>
    <w:rsid w:val="00305CB5"/>
    <w:rsid w:val="003128F9"/>
    <w:rsid w:val="00313C87"/>
    <w:rsid w:val="00320051"/>
    <w:rsid w:val="003221EE"/>
    <w:rsid w:val="00323E24"/>
    <w:rsid w:val="003323FA"/>
    <w:rsid w:val="0033504C"/>
    <w:rsid w:val="0033657D"/>
    <w:rsid w:val="00340CC5"/>
    <w:rsid w:val="00343A75"/>
    <w:rsid w:val="0034431B"/>
    <w:rsid w:val="00346BC5"/>
    <w:rsid w:val="0035514B"/>
    <w:rsid w:val="0036372F"/>
    <w:rsid w:val="00373BE7"/>
    <w:rsid w:val="003752BA"/>
    <w:rsid w:val="00377568"/>
    <w:rsid w:val="00377990"/>
    <w:rsid w:val="0038274C"/>
    <w:rsid w:val="00385065"/>
    <w:rsid w:val="00393FD5"/>
    <w:rsid w:val="003942FF"/>
    <w:rsid w:val="00394E6B"/>
    <w:rsid w:val="00396AF9"/>
    <w:rsid w:val="003A7A89"/>
    <w:rsid w:val="003B07AF"/>
    <w:rsid w:val="003B0D8D"/>
    <w:rsid w:val="003B408B"/>
    <w:rsid w:val="003B7DC4"/>
    <w:rsid w:val="003B7FB9"/>
    <w:rsid w:val="003C232F"/>
    <w:rsid w:val="003C6215"/>
    <w:rsid w:val="003D003C"/>
    <w:rsid w:val="003D021C"/>
    <w:rsid w:val="003D1034"/>
    <w:rsid w:val="003D11F1"/>
    <w:rsid w:val="003D3430"/>
    <w:rsid w:val="003D6EC4"/>
    <w:rsid w:val="003D7042"/>
    <w:rsid w:val="003D7EB2"/>
    <w:rsid w:val="003F1A78"/>
    <w:rsid w:val="003F3124"/>
    <w:rsid w:val="003F6A99"/>
    <w:rsid w:val="003F6B2F"/>
    <w:rsid w:val="0040135E"/>
    <w:rsid w:val="0040484F"/>
    <w:rsid w:val="00407FD2"/>
    <w:rsid w:val="004104AD"/>
    <w:rsid w:val="00420A27"/>
    <w:rsid w:val="00426620"/>
    <w:rsid w:val="00426E99"/>
    <w:rsid w:val="004273D1"/>
    <w:rsid w:val="00433280"/>
    <w:rsid w:val="004338E7"/>
    <w:rsid w:val="00435250"/>
    <w:rsid w:val="00435A9C"/>
    <w:rsid w:val="00444028"/>
    <w:rsid w:val="00446F4E"/>
    <w:rsid w:val="00450327"/>
    <w:rsid w:val="0045182A"/>
    <w:rsid w:val="00454B14"/>
    <w:rsid w:val="00461142"/>
    <w:rsid w:val="004634F1"/>
    <w:rsid w:val="00467196"/>
    <w:rsid w:val="0047116C"/>
    <w:rsid w:val="00473F76"/>
    <w:rsid w:val="00475031"/>
    <w:rsid w:val="004756F5"/>
    <w:rsid w:val="004779A0"/>
    <w:rsid w:val="00481A2C"/>
    <w:rsid w:val="00482D0A"/>
    <w:rsid w:val="0048472F"/>
    <w:rsid w:val="004849AB"/>
    <w:rsid w:val="0049417D"/>
    <w:rsid w:val="004A7793"/>
    <w:rsid w:val="004B270D"/>
    <w:rsid w:val="004B77E5"/>
    <w:rsid w:val="004B7E45"/>
    <w:rsid w:val="004C2BF0"/>
    <w:rsid w:val="004C2E2F"/>
    <w:rsid w:val="004D2358"/>
    <w:rsid w:val="004D3FBC"/>
    <w:rsid w:val="004E0EF7"/>
    <w:rsid w:val="004E496E"/>
    <w:rsid w:val="004F0FB7"/>
    <w:rsid w:val="004F2C2E"/>
    <w:rsid w:val="004F4D06"/>
    <w:rsid w:val="004F4E4D"/>
    <w:rsid w:val="004F525A"/>
    <w:rsid w:val="004F7362"/>
    <w:rsid w:val="00500D20"/>
    <w:rsid w:val="00501051"/>
    <w:rsid w:val="00503476"/>
    <w:rsid w:val="00507527"/>
    <w:rsid w:val="005107D1"/>
    <w:rsid w:val="00511057"/>
    <w:rsid w:val="00517909"/>
    <w:rsid w:val="005271E9"/>
    <w:rsid w:val="00532F63"/>
    <w:rsid w:val="005358EC"/>
    <w:rsid w:val="00557E41"/>
    <w:rsid w:val="00561ABF"/>
    <w:rsid w:val="00563D30"/>
    <w:rsid w:val="00564639"/>
    <w:rsid w:val="005673AE"/>
    <w:rsid w:val="00572D34"/>
    <w:rsid w:val="00576606"/>
    <w:rsid w:val="00577AD7"/>
    <w:rsid w:val="00595443"/>
    <w:rsid w:val="005A00A4"/>
    <w:rsid w:val="005A0B3C"/>
    <w:rsid w:val="005A460F"/>
    <w:rsid w:val="005B3811"/>
    <w:rsid w:val="005C2264"/>
    <w:rsid w:val="005D54A7"/>
    <w:rsid w:val="005D5AF3"/>
    <w:rsid w:val="005D71C6"/>
    <w:rsid w:val="005E3E22"/>
    <w:rsid w:val="005E3EE3"/>
    <w:rsid w:val="005E5D48"/>
    <w:rsid w:val="0060370B"/>
    <w:rsid w:val="006103B9"/>
    <w:rsid w:val="00623E6C"/>
    <w:rsid w:val="006242F0"/>
    <w:rsid w:val="00630A0F"/>
    <w:rsid w:val="00633666"/>
    <w:rsid w:val="00634044"/>
    <w:rsid w:val="00637D7A"/>
    <w:rsid w:val="00653E71"/>
    <w:rsid w:val="006547F1"/>
    <w:rsid w:val="00662802"/>
    <w:rsid w:val="00671D9E"/>
    <w:rsid w:val="00673E64"/>
    <w:rsid w:val="00674BF8"/>
    <w:rsid w:val="00675015"/>
    <w:rsid w:val="006764B8"/>
    <w:rsid w:val="006821A5"/>
    <w:rsid w:val="00684BED"/>
    <w:rsid w:val="006875F1"/>
    <w:rsid w:val="00692051"/>
    <w:rsid w:val="0069787D"/>
    <w:rsid w:val="006A1DE5"/>
    <w:rsid w:val="006A35CE"/>
    <w:rsid w:val="006A38B1"/>
    <w:rsid w:val="006B0D7B"/>
    <w:rsid w:val="006B74E6"/>
    <w:rsid w:val="006C0984"/>
    <w:rsid w:val="006C09AE"/>
    <w:rsid w:val="006C4BA6"/>
    <w:rsid w:val="006D2041"/>
    <w:rsid w:val="006D2B8C"/>
    <w:rsid w:val="006D39EE"/>
    <w:rsid w:val="006E12D0"/>
    <w:rsid w:val="006E5102"/>
    <w:rsid w:val="006E5CB0"/>
    <w:rsid w:val="006F6737"/>
    <w:rsid w:val="0070766D"/>
    <w:rsid w:val="0071040B"/>
    <w:rsid w:val="00710557"/>
    <w:rsid w:val="0071061B"/>
    <w:rsid w:val="007112F4"/>
    <w:rsid w:val="007118D4"/>
    <w:rsid w:val="00720D8D"/>
    <w:rsid w:val="00730233"/>
    <w:rsid w:val="00731C64"/>
    <w:rsid w:val="00732B32"/>
    <w:rsid w:val="007365D2"/>
    <w:rsid w:val="00743A33"/>
    <w:rsid w:val="0074561A"/>
    <w:rsid w:val="0074752A"/>
    <w:rsid w:val="00774CD9"/>
    <w:rsid w:val="00780E97"/>
    <w:rsid w:val="0078155D"/>
    <w:rsid w:val="00795659"/>
    <w:rsid w:val="00796652"/>
    <w:rsid w:val="007974CD"/>
    <w:rsid w:val="007976F2"/>
    <w:rsid w:val="007A0168"/>
    <w:rsid w:val="007A0ACB"/>
    <w:rsid w:val="007A0C16"/>
    <w:rsid w:val="007A36A4"/>
    <w:rsid w:val="007A5301"/>
    <w:rsid w:val="007A5EC8"/>
    <w:rsid w:val="007C3948"/>
    <w:rsid w:val="007D4B34"/>
    <w:rsid w:val="007E66A5"/>
    <w:rsid w:val="007F0215"/>
    <w:rsid w:val="00801629"/>
    <w:rsid w:val="00803A43"/>
    <w:rsid w:val="0081539A"/>
    <w:rsid w:val="008169CB"/>
    <w:rsid w:val="00816E8E"/>
    <w:rsid w:val="00817196"/>
    <w:rsid w:val="00825505"/>
    <w:rsid w:val="00833173"/>
    <w:rsid w:val="00842423"/>
    <w:rsid w:val="00843A8E"/>
    <w:rsid w:val="00853BF8"/>
    <w:rsid w:val="0085558F"/>
    <w:rsid w:val="008564CC"/>
    <w:rsid w:val="00870E91"/>
    <w:rsid w:val="008724D4"/>
    <w:rsid w:val="00894B65"/>
    <w:rsid w:val="00896C2B"/>
    <w:rsid w:val="008A0119"/>
    <w:rsid w:val="008A0A09"/>
    <w:rsid w:val="008A110F"/>
    <w:rsid w:val="008A2A8C"/>
    <w:rsid w:val="008A42AE"/>
    <w:rsid w:val="008A5990"/>
    <w:rsid w:val="008B0BBB"/>
    <w:rsid w:val="008B2295"/>
    <w:rsid w:val="008B56E7"/>
    <w:rsid w:val="008B7ACF"/>
    <w:rsid w:val="008C0A2E"/>
    <w:rsid w:val="008E4129"/>
    <w:rsid w:val="008F1414"/>
    <w:rsid w:val="008F65AF"/>
    <w:rsid w:val="00906BC8"/>
    <w:rsid w:val="009116AB"/>
    <w:rsid w:val="00911BCF"/>
    <w:rsid w:val="00911E2C"/>
    <w:rsid w:val="00921B46"/>
    <w:rsid w:val="009225F4"/>
    <w:rsid w:val="0092403A"/>
    <w:rsid w:val="00924CEF"/>
    <w:rsid w:val="0092559F"/>
    <w:rsid w:val="0093633E"/>
    <w:rsid w:val="00942988"/>
    <w:rsid w:val="00943BF3"/>
    <w:rsid w:val="0094483F"/>
    <w:rsid w:val="00952389"/>
    <w:rsid w:val="00956864"/>
    <w:rsid w:val="00962203"/>
    <w:rsid w:val="009723F7"/>
    <w:rsid w:val="009726CA"/>
    <w:rsid w:val="00974FE1"/>
    <w:rsid w:val="00990714"/>
    <w:rsid w:val="00994153"/>
    <w:rsid w:val="00995BDB"/>
    <w:rsid w:val="009969BA"/>
    <w:rsid w:val="0099724B"/>
    <w:rsid w:val="009A0F02"/>
    <w:rsid w:val="009A16AD"/>
    <w:rsid w:val="009A5873"/>
    <w:rsid w:val="009A5B76"/>
    <w:rsid w:val="009B6D45"/>
    <w:rsid w:val="009C0C4C"/>
    <w:rsid w:val="009D18C3"/>
    <w:rsid w:val="009D5764"/>
    <w:rsid w:val="009E0746"/>
    <w:rsid w:val="009E6257"/>
    <w:rsid w:val="009E7426"/>
    <w:rsid w:val="009F6145"/>
    <w:rsid w:val="009F638E"/>
    <w:rsid w:val="00A009B5"/>
    <w:rsid w:val="00A03044"/>
    <w:rsid w:val="00A04816"/>
    <w:rsid w:val="00A110E5"/>
    <w:rsid w:val="00A17B03"/>
    <w:rsid w:val="00A207F2"/>
    <w:rsid w:val="00A2082B"/>
    <w:rsid w:val="00A279CD"/>
    <w:rsid w:val="00A3176D"/>
    <w:rsid w:val="00A36055"/>
    <w:rsid w:val="00A36AD9"/>
    <w:rsid w:val="00A4647B"/>
    <w:rsid w:val="00A46F66"/>
    <w:rsid w:val="00A52933"/>
    <w:rsid w:val="00A57FF0"/>
    <w:rsid w:val="00A612A0"/>
    <w:rsid w:val="00A6500C"/>
    <w:rsid w:val="00A705ED"/>
    <w:rsid w:val="00A814AB"/>
    <w:rsid w:val="00A81A0E"/>
    <w:rsid w:val="00A81F69"/>
    <w:rsid w:val="00A85FC9"/>
    <w:rsid w:val="00A93779"/>
    <w:rsid w:val="00A947E0"/>
    <w:rsid w:val="00A947E9"/>
    <w:rsid w:val="00AB428F"/>
    <w:rsid w:val="00AB696B"/>
    <w:rsid w:val="00AC0024"/>
    <w:rsid w:val="00AC75FF"/>
    <w:rsid w:val="00AD017C"/>
    <w:rsid w:val="00AE6E3C"/>
    <w:rsid w:val="00AF01A8"/>
    <w:rsid w:val="00AF2048"/>
    <w:rsid w:val="00B0035B"/>
    <w:rsid w:val="00B017E0"/>
    <w:rsid w:val="00B047D5"/>
    <w:rsid w:val="00B067A3"/>
    <w:rsid w:val="00B107ED"/>
    <w:rsid w:val="00B146D7"/>
    <w:rsid w:val="00B147AF"/>
    <w:rsid w:val="00B2283E"/>
    <w:rsid w:val="00B24ACA"/>
    <w:rsid w:val="00B26679"/>
    <w:rsid w:val="00B307A8"/>
    <w:rsid w:val="00B349E3"/>
    <w:rsid w:val="00B46082"/>
    <w:rsid w:val="00B5036B"/>
    <w:rsid w:val="00B53A39"/>
    <w:rsid w:val="00B54FDB"/>
    <w:rsid w:val="00B76AD0"/>
    <w:rsid w:val="00B816D1"/>
    <w:rsid w:val="00B85A3F"/>
    <w:rsid w:val="00B85FF9"/>
    <w:rsid w:val="00B90D16"/>
    <w:rsid w:val="00B9241A"/>
    <w:rsid w:val="00B9417D"/>
    <w:rsid w:val="00B94E77"/>
    <w:rsid w:val="00BA0EAF"/>
    <w:rsid w:val="00BA1F1F"/>
    <w:rsid w:val="00BA4200"/>
    <w:rsid w:val="00BB1383"/>
    <w:rsid w:val="00BB33E8"/>
    <w:rsid w:val="00BB498B"/>
    <w:rsid w:val="00BC5A34"/>
    <w:rsid w:val="00BD086F"/>
    <w:rsid w:val="00BD4E2B"/>
    <w:rsid w:val="00BD5292"/>
    <w:rsid w:val="00BD5858"/>
    <w:rsid w:val="00BE1671"/>
    <w:rsid w:val="00BE3D7E"/>
    <w:rsid w:val="00BE7015"/>
    <w:rsid w:val="00C02CEE"/>
    <w:rsid w:val="00C05FB2"/>
    <w:rsid w:val="00C11677"/>
    <w:rsid w:val="00C23BF9"/>
    <w:rsid w:val="00C26C41"/>
    <w:rsid w:val="00C32F4A"/>
    <w:rsid w:val="00C40455"/>
    <w:rsid w:val="00C40758"/>
    <w:rsid w:val="00C44F2D"/>
    <w:rsid w:val="00C51AA1"/>
    <w:rsid w:val="00C51DD0"/>
    <w:rsid w:val="00C560C4"/>
    <w:rsid w:val="00C64D00"/>
    <w:rsid w:val="00C670BB"/>
    <w:rsid w:val="00C67D5E"/>
    <w:rsid w:val="00C73E4C"/>
    <w:rsid w:val="00C76140"/>
    <w:rsid w:val="00C81705"/>
    <w:rsid w:val="00C911F5"/>
    <w:rsid w:val="00C96808"/>
    <w:rsid w:val="00CA2BFE"/>
    <w:rsid w:val="00CA7684"/>
    <w:rsid w:val="00CB1AC8"/>
    <w:rsid w:val="00CB1C36"/>
    <w:rsid w:val="00CC1D17"/>
    <w:rsid w:val="00CD299E"/>
    <w:rsid w:val="00CE44C4"/>
    <w:rsid w:val="00CF4A2B"/>
    <w:rsid w:val="00CF5D94"/>
    <w:rsid w:val="00CF678F"/>
    <w:rsid w:val="00CF6AD4"/>
    <w:rsid w:val="00CF7DB8"/>
    <w:rsid w:val="00CF7EFC"/>
    <w:rsid w:val="00D05484"/>
    <w:rsid w:val="00D06AFC"/>
    <w:rsid w:val="00D06B6A"/>
    <w:rsid w:val="00D10D3D"/>
    <w:rsid w:val="00D14B0B"/>
    <w:rsid w:val="00D2009E"/>
    <w:rsid w:val="00D20820"/>
    <w:rsid w:val="00D26199"/>
    <w:rsid w:val="00D33834"/>
    <w:rsid w:val="00D41F87"/>
    <w:rsid w:val="00D420A0"/>
    <w:rsid w:val="00D47AD2"/>
    <w:rsid w:val="00D51F6D"/>
    <w:rsid w:val="00D53D7B"/>
    <w:rsid w:val="00D644D1"/>
    <w:rsid w:val="00D66F60"/>
    <w:rsid w:val="00D75D2F"/>
    <w:rsid w:val="00D84CD3"/>
    <w:rsid w:val="00D85656"/>
    <w:rsid w:val="00D863E4"/>
    <w:rsid w:val="00D8706C"/>
    <w:rsid w:val="00D9719E"/>
    <w:rsid w:val="00DA2302"/>
    <w:rsid w:val="00DA5150"/>
    <w:rsid w:val="00DA6066"/>
    <w:rsid w:val="00DA717C"/>
    <w:rsid w:val="00DA71F3"/>
    <w:rsid w:val="00DA7694"/>
    <w:rsid w:val="00DB10A8"/>
    <w:rsid w:val="00DB5510"/>
    <w:rsid w:val="00DB77D1"/>
    <w:rsid w:val="00DC1EA9"/>
    <w:rsid w:val="00DC3559"/>
    <w:rsid w:val="00DC389A"/>
    <w:rsid w:val="00DC6BF2"/>
    <w:rsid w:val="00DD580D"/>
    <w:rsid w:val="00DD61F8"/>
    <w:rsid w:val="00DE1886"/>
    <w:rsid w:val="00DE2025"/>
    <w:rsid w:val="00DE247B"/>
    <w:rsid w:val="00DE4242"/>
    <w:rsid w:val="00DF6E42"/>
    <w:rsid w:val="00DF6FA1"/>
    <w:rsid w:val="00E0792F"/>
    <w:rsid w:val="00E10929"/>
    <w:rsid w:val="00E149FE"/>
    <w:rsid w:val="00E14A02"/>
    <w:rsid w:val="00E15C6D"/>
    <w:rsid w:val="00E17C21"/>
    <w:rsid w:val="00E25CB2"/>
    <w:rsid w:val="00E25E33"/>
    <w:rsid w:val="00E26D73"/>
    <w:rsid w:val="00E3095E"/>
    <w:rsid w:val="00E32CE5"/>
    <w:rsid w:val="00E34D12"/>
    <w:rsid w:val="00E40365"/>
    <w:rsid w:val="00E441F8"/>
    <w:rsid w:val="00E4566E"/>
    <w:rsid w:val="00E518FC"/>
    <w:rsid w:val="00E52EE4"/>
    <w:rsid w:val="00E6121E"/>
    <w:rsid w:val="00E85172"/>
    <w:rsid w:val="00E86781"/>
    <w:rsid w:val="00E87A35"/>
    <w:rsid w:val="00E904C2"/>
    <w:rsid w:val="00E91692"/>
    <w:rsid w:val="00E91D4E"/>
    <w:rsid w:val="00E91E99"/>
    <w:rsid w:val="00EA3DA8"/>
    <w:rsid w:val="00EB0C72"/>
    <w:rsid w:val="00EB0E38"/>
    <w:rsid w:val="00EC5DB0"/>
    <w:rsid w:val="00EC6F0E"/>
    <w:rsid w:val="00ED6C69"/>
    <w:rsid w:val="00ED792B"/>
    <w:rsid w:val="00EE1525"/>
    <w:rsid w:val="00EE16D5"/>
    <w:rsid w:val="00EE588C"/>
    <w:rsid w:val="00EF3901"/>
    <w:rsid w:val="00F02C80"/>
    <w:rsid w:val="00F05309"/>
    <w:rsid w:val="00F111E2"/>
    <w:rsid w:val="00F11B6A"/>
    <w:rsid w:val="00F15811"/>
    <w:rsid w:val="00F21B9E"/>
    <w:rsid w:val="00F245D0"/>
    <w:rsid w:val="00F268CA"/>
    <w:rsid w:val="00F41DAB"/>
    <w:rsid w:val="00F56D44"/>
    <w:rsid w:val="00F65D5B"/>
    <w:rsid w:val="00F66E75"/>
    <w:rsid w:val="00F745D2"/>
    <w:rsid w:val="00F76F06"/>
    <w:rsid w:val="00F81944"/>
    <w:rsid w:val="00F879D8"/>
    <w:rsid w:val="00FA58A8"/>
    <w:rsid w:val="00FB2644"/>
    <w:rsid w:val="00FB397E"/>
    <w:rsid w:val="00FC0753"/>
    <w:rsid w:val="00FC2871"/>
    <w:rsid w:val="00FD6F4C"/>
    <w:rsid w:val="00FE4908"/>
    <w:rsid w:val="00FF01F9"/>
    <w:rsid w:val="00FF5D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42073"/>
    <w:pPr>
      <w:widowControl w:val="0"/>
      <w:spacing w:line="276" w:lineRule="auto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CF678F"/>
    <w:pPr>
      <w:keepNext/>
      <w:keepLines/>
      <w:spacing w:before="240" w:after="24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F678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16E8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96C2B"/>
    <w:pPr>
      <w:keepNext/>
      <w:keepLines/>
      <w:spacing w:before="120" w:after="120" w:line="240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F678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F678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Date"/>
    <w:basedOn w:val="a"/>
    <w:next w:val="a"/>
    <w:link w:val="Char"/>
    <w:uiPriority w:val="99"/>
    <w:semiHidden/>
    <w:unhideWhenUsed/>
    <w:rsid w:val="00BA4200"/>
    <w:pPr>
      <w:ind w:leftChars="2500" w:left="100"/>
    </w:pPr>
  </w:style>
  <w:style w:type="character" w:customStyle="1" w:styleId="Char">
    <w:name w:val="日期 Char"/>
    <w:basedOn w:val="a0"/>
    <w:link w:val="a3"/>
    <w:uiPriority w:val="99"/>
    <w:semiHidden/>
    <w:rsid w:val="00BA4200"/>
  </w:style>
  <w:style w:type="paragraph" w:styleId="a4">
    <w:name w:val="header"/>
    <w:basedOn w:val="a"/>
    <w:link w:val="Char0"/>
    <w:uiPriority w:val="99"/>
    <w:unhideWhenUsed/>
    <w:rsid w:val="0036372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36372F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36372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36372F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B147AF"/>
    <w:pPr>
      <w:widowControl/>
      <w:spacing w:before="480" w:after="0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B147AF"/>
    <w:pPr>
      <w:spacing w:before="240" w:after="120"/>
      <w:jc w:val="left"/>
    </w:pPr>
    <w:rPr>
      <w:rFonts w:cstheme="minorHAnsi"/>
      <w:b/>
      <w:bC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B147AF"/>
    <w:pPr>
      <w:spacing w:before="120"/>
      <w:ind w:left="210"/>
      <w:jc w:val="left"/>
    </w:pPr>
    <w:rPr>
      <w:rFonts w:cstheme="minorHAnsi"/>
      <w:i/>
      <w:iCs/>
      <w:sz w:val="20"/>
      <w:szCs w:val="20"/>
    </w:rPr>
  </w:style>
  <w:style w:type="character" w:styleId="a6">
    <w:name w:val="Hyperlink"/>
    <w:basedOn w:val="a0"/>
    <w:uiPriority w:val="99"/>
    <w:unhideWhenUsed/>
    <w:rsid w:val="00B147AF"/>
    <w:rPr>
      <w:color w:val="0000FF" w:themeColor="hyperlink"/>
      <w:u w:val="single"/>
    </w:rPr>
  </w:style>
  <w:style w:type="paragraph" w:styleId="a7">
    <w:name w:val="Balloon Text"/>
    <w:basedOn w:val="a"/>
    <w:link w:val="Char2"/>
    <w:uiPriority w:val="99"/>
    <w:semiHidden/>
    <w:unhideWhenUsed/>
    <w:rsid w:val="00B147AF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B147AF"/>
    <w:rPr>
      <w:sz w:val="18"/>
      <w:szCs w:val="18"/>
    </w:rPr>
  </w:style>
  <w:style w:type="paragraph" w:styleId="30">
    <w:name w:val="toc 3"/>
    <w:basedOn w:val="a"/>
    <w:next w:val="a"/>
    <w:autoRedefine/>
    <w:uiPriority w:val="39"/>
    <w:unhideWhenUsed/>
    <w:rsid w:val="00082E8C"/>
    <w:pPr>
      <w:ind w:left="420"/>
      <w:jc w:val="left"/>
    </w:pPr>
    <w:rPr>
      <w:rFonts w:cstheme="minorHAnsi"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082E8C"/>
    <w:pPr>
      <w:ind w:left="630"/>
      <w:jc w:val="left"/>
    </w:pPr>
    <w:rPr>
      <w:rFonts w:cstheme="minorHAnsi"/>
      <w:sz w:val="20"/>
      <w:szCs w:val="20"/>
    </w:rPr>
  </w:style>
  <w:style w:type="paragraph" w:styleId="5">
    <w:name w:val="toc 5"/>
    <w:basedOn w:val="a"/>
    <w:next w:val="a"/>
    <w:autoRedefine/>
    <w:uiPriority w:val="39"/>
    <w:unhideWhenUsed/>
    <w:rsid w:val="00082E8C"/>
    <w:pPr>
      <w:ind w:left="840"/>
      <w:jc w:val="left"/>
    </w:pPr>
    <w:rPr>
      <w:rFonts w:cstheme="minorHAnsi"/>
      <w:sz w:val="20"/>
      <w:szCs w:val="20"/>
    </w:rPr>
  </w:style>
  <w:style w:type="paragraph" w:styleId="6">
    <w:name w:val="toc 6"/>
    <w:basedOn w:val="a"/>
    <w:next w:val="a"/>
    <w:autoRedefine/>
    <w:uiPriority w:val="39"/>
    <w:unhideWhenUsed/>
    <w:rsid w:val="00082E8C"/>
    <w:pPr>
      <w:ind w:left="1050"/>
      <w:jc w:val="left"/>
    </w:pPr>
    <w:rPr>
      <w:rFonts w:cs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082E8C"/>
    <w:pPr>
      <w:ind w:left="1260"/>
      <w:jc w:val="left"/>
    </w:pPr>
    <w:rPr>
      <w:rFonts w:cs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082E8C"/>
    <w:pPr>
      <w:ind w:left="1470"/>
      <w:jc w:val="left"/>
    </w:pPr>
    <w:rPr>
      <w:rFonts w:cs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082E8C"/>
    <w:pPr>
      <w:ind w:left="1680"/>
      <w:jc w:val="left"/>
    </w:pPr>
    <w:rPr>
      <w:rFonts w:cstheme="minorHAnsi"/>
      <w:sz w:val="20"/>
      <w:szCs w:val="20"/>
    </w:rPr>
  </w:style>
  <w:style w:type="paragraph" w:styleId="a8">
    <w:name w:val="caption"/>
    <w:basedOn w:val="a"/>
    <w:next w:val="a"/>
    <w:uiPriority w:val="35"/>
    <w:unhideWhenUsed/>
    <w:qFormat/>
    <w:rsid w:val="004F4D06"/>
    <w:pPr>
      <w:jc w:val="center"/>
    </w:pPr>
    <w:rPr>
      <w:rFonts w:asciiTheme="majorHAnsi" w:eastAsia="黑体" w:hAnsiTheme="majorHAnsi" w:cstheme="majorBidi"/>
      <w:sz w:val="20"/>
      <w:szCs w:val="20"/>
    </w:rPr>
  </w:style>
  <w:style w:type="character" w:customStyle="1" w:styleId="4Char">
    <w:name w:val="标题 4 Char"/>
    <w:basedOn w:val="a0"/>
    <w:link w:val="4"/>
    <w:uiPriority w:val="9"/>
    <w:rsid w:val="00896C2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3Char">
    <w:name w:val="标题 3 Char"/>
    <w:basedOn w:val="a0"/>
    <w:link w:val="3"/>
    <w:uiPriority w:val="9"/>
    <w:rsid w:val="00816E8E"/>
    <w:rPr>
      <w:b/>
      <w:bCs/>
      <w:sz w:val="32"/>
      <w:szCs w:val="32"/>
    </w:rPr>
  </w:style>
  <w:style w:type="table" w:styleId="a9">
    <w:name w:val="Table Grid"/>
    <w:basedOn w:val="a1"/>
    <w:uiPriority w:val="59"/>
    <w:rsid w:val="008A110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List Paragraph"/>
    <w:basedOn w:val="a"/>
    <w:uiPriority w:val="34"/>
    <w:qFormat/>
    <w:rsid w:val="00564639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42073"/>
    <w:pPr>
      <w:widowControl w:val="0"/>
      <w:spacing w:line="276" w:lineRule="auto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CF678F"/>
    <w:pPr>
      <w:keepNext/>
      <w:keepLines/>
      <w:spacing w:before="240" w:after="24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F678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16E8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96C2B"/>
    <w:pPr>
      <w:keepNext/>
      <w:keepLines/>
      <w:spacing w:before="120" w:after="120" w:line="240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F678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F678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Date"/>
    <w:basedOn w:val="a"/>
    <w:next w:val="a"/>
    <w:link w:val="Char"/>
    <w:uiPriority w:val="99"/>
    <w:semiHidden/>
    <w:unhideWhenUsed/>
    <w:rsid w:val="00BA4200"/>
    <w:pPr>
      <w:ind w:leftChars="2500" w:left="100"/>
    </w:pPr>
  </w:style>
  <w:style w:type="character" w:customStyle="1" w:styleId="Char">
    <w:name w:val="日期 Char"/>
    <w:basedOn w:val="a0"/>
    <w:link w:val="a3"/>
    <w:uiPriority w:val="99"/>
    <w:semiHidden/>
    <w:rsid w:val="00BA4200"/>
  </w:style>
  <w:style w:type="paragraph" w:styleId="a4">
    <w:name w:val="header"/>
    <w:basedOn w:val="a"/>
    <w:link w:val="Char0"/>
    <w:uiPriority w:val="99"/>
    <w:unhideWhenUsed/>
    <w:rsid w:val="0036372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36372F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36372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36372F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B147AF"/>
    <w:pPr>
      <w:widowControl/>
      <w:spacing w:before="480" w:after="0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B147AF"/>
    <w:pPr>
      <w:spacing w:before="240" w:after="120"/>
      <w:jc w:val="left"/>
    </w:pPr>
    <w:rPr>
      <w:rFonts w:cstheme="minorHAnsi"/>
      <w:b/>
      <w:bC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B147AF"/>
    <w:pPr>
      <w:spacing w:before="120"/>
      <w:ind w:left="210"/>
      <w:jc w:val="left"/>
    </w:pPr>
    <w:rPr>
      <w:rFonts w:cstheme="minorHAnsi"/>
      <w:i/>
      <w:iCs/>
      <w:sz w:val="20"/>
      <w:szCs w:val="20"/>
    </w:rPr>
  </w:style>
  <w:style w:type="character" w:styleId="a6">
    <w:name w:val="Hyperlink"/>
    <w:basedOn w:val="a0"/>
    <w:uiPriority w:val="99"/>
    <w:unhideWhenUsed/>
    <w:rsid w:val="00B147AF"/>
    <w:rPr>
      <w:color w:val="0000FF" w:themeColor="hyperlink"/>
      <w:u w:val="single"/>
    </w:rPr>
  </w:style>
  <w:style w:type="paragraph" w:styleId="a7">
    <w:name w:val="Balloon Text"/>
    <w:basedOn w:val="a"/>
    <w:link w:val="Char2"/>
    <w:uiPriority w:val="99"/>
    <w:semiHidden/>
    <w:unhideWhenUsed/>
    <w:rsid w:val="00B147AF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B147AF"/>
    <w:rPr>
      <w:sz w:val="18"/>
      <w:szCs w:val="18"/>
    </w:rPr>
  </w:style>
  <w:style w:type="paragraph" w:styleId="30">
    <w:name w:val="toc 3"/>
    <w:basedOn w:val="a"/>
    <w:next w:val="a"/>
    <w:autoRedefine/>
    <w:uiPriority w:val="39"/>
    <w:unhideWhenUsed/>
    <w:rsid w:val="00082E8C"/>
    <w:pPr>
      <w:ind w:left="420"/>
      <w:jc w:val="left"/>
    </w:pPr>
    <w:rPr>
      <w:rFonts w:cstheme="minorHAnsi"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082E8C"/>
    <w:pPr>
      <w:ind w:left="630"/>
      <w:jc w:val="left"/>
    </w:pPr>
    <w:rPr>
      <w:rFonts w:cstheme="minorHAnsi"/>
      <w:sz w:val="20"/>
      <w:szCs w:val="20"/>
    </w:rPr>
  </w:style>
  <w:style w:type="paragraph" w:styleId="5">
    <w:name w:val="toc 5"/>
    <w:basedOn w:val="a"/>
    <w:next w:val="a"/>
    <w:autoRedefine/>
    <w:uiPriority w:val="39"/>
    <w:unhideWhenUsed/>
    <w:rsid w:val="00082E8C"/>
    <w:pPr>
      <w:ind w:left="840"/>
      <w:jc w:val="left"/>
    </w:pPr>
    <w:rPr>
      <w:rFonts w:cstheme="minorHAnsi"/>
      <w:sz w:val="20"/>
      <w:szCs w:val="20"/>
    </w:rPr>
  </w:style>
  <w:style w:type="paragraph" w:styleId="6">
    <w:name w:val="toc 6"/>
    <w:basedOn w:val="a"/>
    <w:next w:val="a"/>
    <w:autoRedefine/>
    <w:uiPriority w:val="39"/>
    <w:unhideWhenUsed/>
    <w:rsid w:val="00082E8C"/>
    <w:pPr>
      <w:ind w:left="1050"/>
      <w:jc w:val="left"/>
    </w:pPr>
    <w:rPr>
      <w:rFonts w:cs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082E8C"/>
    <w:pPr>
      <w:ind w:left="1260"/>
      <w:jc w:val="left"/>
    </w:pPr>
    <w:rPr>
      <w:rFonts w:cs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082E8C"/>
    <w:pPr>
      <w:ind w:left="1470"/>
      <w:jc w:val="left"/>
    </w:pPr>
    <w:rPr>
      <w:rFonts w:cs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082E8C"/>
    <w:pPr>
      <w:ind w:left="1680"/>
      <w:jc w:val="left"/>
    </w:pPr>
    <w:rPr>
      <w:rFonts w:cstheme="minorHAnsi"/>
      <w:sz w:val="20"/>
      <w:szCs w:val="20"/>
    </w:rPr>
  </w:style>
  <w:style w:type="paragraph" w:styleId="a8">
    <w:name w:val="caption"/>
    <w:basedOn w:val="a"/>
    <w:next w:val="a"/>
    <w:uiPriority w:val="35"/>
    <w:unhideWhenUsed/>
    <w:qFormat/>
    <w:rsid w:val="004F4D06"/>
    <w:pPr>
      <w:jc w:val="center"/>
    </w:pPr>
    <w:rPr>
      <w:rFonts w:asciiTheme="majorHAnsi" w:eastAsia="黑体" w:hAnsiTheme="majorHAnsi" w:cstheme="majorBidi"/>
      <w:sz w:val="20"/>
      <w:szCs w:val="20"/>
    </w:rPr>
  </w:style>
  <w:style w:type="character" w:customStyle="1" w:styleId="4Char">
    <w:name w:val="标题 4 Char"/>
    <w:basedOn w:val="a0"/>
    <w:link w:val="4"/>
    <w:uiPriority w:val="9"/>
    <w:rsid w:val="00896C2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3Char">
    <w:name w:val="标题 3 Char"/>
    <w:basedOn w:val="a0"/>
    <w:link w:val="3"/>
    <w:uiPriority w:val="9"/>
    <w:rsid w:val="00816E8E"/>
    <w:rPr>
      <w:b/>
      <w:bCs/>
      <w:sz w:val="32"/>
      <w:szCs w:val="32"/>
    </w:rPr>
  </w:style>
  <w:style w:type="table" w:styleId="a9">
    <w:name w:val="Table Grid"/>
    <w:basedOn w:val="a1"/>
    <w:uiPriority w:val="59"/>
    <w:rsid w:val="008A110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List Paragraph"/>
    <w:basedOn w:val="a"/>
    <w:uiPriority w:val="34"/>
    <w:qFormat/>
    <w:rsid w:val="0056463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A6BB0A79-45D1-4EFA-8A80-CCD93FB220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2</TotalTime>
  <Pages>15</Pages>
  <Words>1065</Words>
  <Characters>6077</Characters>
  <Application>Microsoft Office Word</Application>
  <DocSecurity>0</DocSecurity>
  <Lines>50</Lines>
  <Paragraphs>14</Paragraphs>
  <ScaleCrop>false</ScaleCrop>
  <Company>ltgk</Company>
  <LinksUpToDate>false</LinksUpToDate>
  <CharactersWithSpaces>71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tko</dc:creator>
  <cp:keywords/>
  <dc:description/>
  <cp:lastModifiedBy>yueye</cp:lastModifiedBy>
  <cp:revision>762</cp:revision>
  <dcterms:created xsi:type="dcterms:W3CDTF">2017-12-25T09:49:00Z</dcterms:created>
  <dcterms:modified xsi:type="dcterms:W3CDTF">2019-06-19T09:14:00Z</dcterms:modified>
</cp:coreProperties>
</file>